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47" w:type="dxa"/>
        <w:tblLayout w:type="fixed"/>
        <w:tblLook w:val="01E0" w:firstRow="1" w:lastRow="1" w:firstColumn="1" w:lastColumn="1" w:noHBand="0" w:noVBand="0"/>
      </w:tblPr>
      <w:tblGrid>
        <w:gridCol w:w="108"/>
        <w:gridCol w:w="4536"/>
        <w:gridCol w:w="710"/>
        <w:gridCol w:w="566"/>
        <w:gridCol w:w="3827"/>
      </w:tblGrid>
      <w:tr w:rsidR="00D15A44" w:rsidRPr="00807621" w:rsidTr="00D15A44">
        <w:trPr>
          <w:gridBefore w:val="1"/>
          <w:wBefore w:w="108" w:type="dxa"/>
          <w:trHeight w:val="1275"/>
        </w:trPr>
        <w:tc>
          <w:tcPr>
            <w:tcW w:w="4536" w:type="dxa"/>
          </w:tcPr>
          <w:p w:rsidR="00D15A44" w:rsidRPr="00551FED" w:rsidRDefault="00D15A44" w:rsidP="002E077A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D15A44" w:rsidRPr="00A91D27" w:rsidRDefault="00D15A44" w:rsidP="002E077A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D15A44" w:rsidRPr="00A91D27" w:rsidRDefault="00D15A44" w:rsidP="002E077A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D15A44" w:rsidRPr="00825204" w:rsidRDefault="00D15A44" w:rsidP="002E077A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D15A44" w:rsidRPr="00EA2384" w:rsidRDefault="00D15A44" w:rsidP="002E077A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D15A44" w:rsidRPr="00807621" w:rsidRDefault="00D15A44" w:rsidP="002E077A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D15A44" w:rsidRDefault="00D15A44" w:rsidP="002E077A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6BAF1870" wp14:editId="37496E89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D15A44" w:rsidRDefault="00D15A44" w:rsidP="002E077A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D15A44" w:rsidRPr="00157889" w:rsidRDefault="00D15A44" w:rsidP="002E077A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D15A44" w:rsidRPr="00157889" w:rsidRDefault="00D15A44" w:rsidP="002E077A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D15A44" w:rsidRPr="00157889" w:rsidRDefault="00D15A44" w:rsidP="002E077A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D15A44" w:rsidRPr="00807621" w:rsidRDefault="00D15A44" w:rsidP="002E077A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D15A44" w:rsidRPr="004B2E2D" w:rsidTr="00D15A44">
        <w:trPr>
          <w:gridBefore w:val="1"/>
          <w:wBefore w:w="108" w:type="dxa"/>
          <w:trHeight w:val="61"/>
        </w:trPr>
        <w:tc>
          <w:tcPr>
            <w:tcW w:w="4536" w:type="dxa"/>
          </w:tcPr>
          <w:p w:rsidR="00D15A44" w:rsidRPr="004B2E2D" w:rsidRDefault="00D15A44" w:rsidP="002E077A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D15A44" w:rsidRDefault="00D15A44" w:rsidP="002E077A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D15A44" w:rsidRPr="004B2E2D" w:rsidRDefault="00D15A44" w:rsidP="002E077A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D15A44" w:rsidRPr="004B2E2D" w:rsidTr="00D15A44">
        <w:trPr>
          <w:gridBefore w:val="1"/>
          <w:wBefore w:w="108" w:type="dxa"/>
          <w:trHeight w:val="61"/>
        </w:trPr>
        <w:tc>
          <w:tcPr>
            <w:tcW w:w="9639" w:type="dxa"/>
            <w:gridSpan w:val="4"/>
          </w:tcPr>
          <w:p w:rsidR="00D15A44" w:rsidRPr="004B2E2D" w:rsidRDefault="00D15A44" w:rsidP="002E077A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D15A44" w:rsidRPr="00CA3CD0" w:rsidTr="00D15A44">
        <w:trPr>
          <w:gridBefore w:val="1"/>
          <w:wBefore w:w="108" w:type="dxa"/>
          <w:trHeight w:val="1126"/>
        </w:trPr>
        <w:tc>
          <w:tcPr>
            <w:tcW w:w="5246" w:type="dxa"/>
            <w:gridSpan w:val="2"/>
          </w:tcPr>
          <w:p w:rsidR="00D15A44" w:rsidRPr="00CA3CD0" w:rsidRDefault="00D15A44" w:rsidP="002E077A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7224A93" wp14:editId="1993A3D9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0018962" wp14:editId="66004E5D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4CB36DA" wp14:editId="730426B4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D15A44" w:rsidRPr="00CA3CD0" w:rsidRDefault="00D15A44" w:rsidP="002E077A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D15A44" w:rsidRPr="00CA3CD0" w:rsidRDefault="00D15A44" w:rsidP="002E077A">
            <w:pPr>
              <w:rPr>
                <w:b/>
                <w:sz w:val="20"/>
                <w:szCs w:val="20"/>
                <w:lang w:val="tt-RU"/>
              </w:rPr>
            </w:pPr>
          </w:p>
          <w:p w:rsidR="00D15A44" w:rsidRPr="00CA3CD0" w:rsidRDefault="00D15A44" w:rsidP="002E077A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24</w:t>
            </w:r>
          </w:p>
          <w:p w:rsidR="00D15A44" w:rsidRPr="00CA3CD0" w:rsidRDefault="00D15A44" w:rsidP="002E077A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D15A44" w:rsidRPr="00CA3CD0" w:rsidRDefault="00D15A44" w:rsidP="002E077A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D15A44" w:rsidRPr="00CA3CD0" w:rsidRDefault="00D15A44" w:rsidP="002E077A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D15A44" w:rsidRPr="00CA3CD0" w:rsidRDefault="00D15A44" w:rsidP="002E077A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D15A44" w:rsidRPr="00CA3CD0" w:rsidRDefault="00D15A44" w:rsidP="002E077A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D15A44" w:rsidRPr="00CA3CD0" w:rsidRDefault="00D15A44" w:rsidP="002E077A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21 февра</w:t>
            </w:r>
            <w:r w:rsidR="00D97043">
              <w:rPr>
                <w:sz w:val="20"/>
                <w:szCs w:val="20"/>
                <w:lang w:val="tt-RU"/>
              </w:rPr>
              <w:t>ля</w:t>
            </w:r>
            <w:r>
              <w:rPr>
                <w:sz w:val="20"/>
                <w:szCs w:val="20"/>
                <w:lang w:val="tt-RU"/>
              </w:rPr>
              <w:t xml:space="preserve">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D15A44" w:rsidRPr="00CA3CD0" w:rsidRDefault="00D15A44" w:rsidP="002E077A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D15A44" w:rsidRPr="00CA3CD0" w:rsidRDefault="00D15A44" w:rsidP="002E077A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  <w:tr w:rsidR="00AB4EFC" w:rsidRPr="00AB4EFC" w:rsidTr="00D15A44">
        <w:tblPrEx>
          <w:tblBorders>
            <w:top w:val="single" w:sz="4" w:space="0" w:color="FFFFFF"/>
            <w:left w:val="single" w:sz="4" w:space="0" w:color="FFFFFF"/>
            <w:bottom w:val="single" w:sz="4" w:space="0" w:color="FFFFFF"/>
            <w:right w:val="single" w:sz="4" w:space="0" w:color="FFFFFF"/>
            <w:insideH w:val="single" w:sz="4" w:space="0" w:color="FFFFFF"/>
            <w:insideV w:val="single" w:sz="4" w:space="0" w:color="FFFFFF"/>
          </w:tblBorders>
          <w:tblLook w:val="04A0" w:firstRow="1" w:lastRow="0" w:firstColumn="1" w:lastColumn="0" w:noHBand="0" w:noVBand="1"/>
        </w:tblPrEx>
        <w:trPr>
          <w:trHeight w:val="785"/>
        </w:trPr>
        <w:tc>
          <w:tcPr>
            <w:tcW w:w="9747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D15A44" w:rsidRDefault="00AB4EFC" w:rsidP="00D15A44">
            <w:pPr>
              <w:widowControl w:val="0"/>
              <w:autoSpaceDE w:val="0"/>
              <w:autoSpaceDN w:val="0"/>
              <w:adjustRightInd w:val="0"/>
              <w:ind w:right="33"/>
              <w:jc w:val="center"/>
              <w:rPr>
                <w:sz w:val="28"/>
                <w:szCs w:val="28"/>
              </w:rPr>
            </w:pPr>
            <w:r w:rsidRPr="00AB4EFC">
              <w:rPr>
                <w:sz w:val="28"/>
                <w:szCs w:val="28"/>
              </w:rPr>
              <w:t xml:space="preserve">О внесении изменений в административный регламент </w:t>
            </w:r>
          </w:p>
          <w:p w:rsidR="00D15A44" w:rsidRDefault="00AB4EFC" w:rsidP="00D15A44">
            <w:pPr>
              <w:widowControl w:val="0"/>
              <w:autoSpaceDE w:val="0"/>
              <w:autoSpaceDN w:val="0"/>
              <w:adjustRightInd w:val="0"/>
              <w:ind w:right="33"/>
              <w:jc w:val="center"/>
              <w:rPr>
                <w:sz w:val="28"/>
                <w:szCs w:val="28"/>
              </w:rPr>
            </w:pPr>
            <w:r w:rsidRPr="00AB4EFC">
              <w:rPr>
                <w:sz w:val="28"/>
                <w:szCs w:val="28"/>
              </w:rPr>
              <w:t xml:space="preserve">предоставления муниципальной услуги по выдаче разрешения </w:t>
            </w:r>
          </w:p>
          <w:p w:rsidR="00D15A44" w:rsidRDefault="00AB4EFC" w:rsidP="00D15A44">
            <w:pPr>
              <w:widowControl w:val="0"/>
              <w:autoSpaceDE w:val="0"/>
              <w:autoSpaceDN w:val="0"/>
              <w:adjustRightInd w:val="0"/>
              <w:ind w:right="33"/>
              <w:jc w:val="center"/>
              <w:rPr>
                <w:sz w:val="28"/>
                <w:szCs w:val="28"/>
              </w:rPr>
            </w:pPr>
            <w:r w:rsidRPr="00AB4EFC">
              <w:rPr>
                <w:sz w:val="28"/>
                <w:szCs w:val="28"/>
              </w:rPr>
              <w:t>на право организации розничного рынка</w:t>
            </w:r>
            <w:r w:rsidRPr="00AB4EFC">
              <w:rPr>
                <w:bCs/>
                <w:sz w:val="28"/>
                <w:szCs w:val="28"/>
              </w:rPr>
              <w:t xml:space="preserve">, </w:t>
            </w:r>
            <w:proofErr w:type="gramStart"/>
            <w:r w:rsidRPr="00AB4EFC">
              <w:rPr>
                <w:bCs/>
                <w:sz w:val="28"/>
                <w:szCs w:val="28"/>
              </w:rPr>
              <w:t>утвержденный</w:t>
            </w:r>
            <w:proofErr w:type="gramEnd"/>
            <w:r w:rsidRPr="00AB4EFC">
              <w:rPr>
                <w:bCs/>
                <w:sz w:val="28"/>
                <w:szCs w:val="28"/>
              </w:rPr>
              <w:t xml:space="preserve"> </w:t>
            </w:r>
            <w:r w:rsidRPr="00AB4EFC">
              <w:rPr>
                <w:sz w:val="28"/>
                <w:szCs w:val="28"/>
              </w:rPr>
              <w:t xml:space="preserve">постановлением </w:t>
            </w:r>
          </w:p>
          <w:p w:rsidR="00D15A44" w:rsidRDefault="00AB4EFC" w:rsidP="00D15A44">
            <w:pPr>
              <w:widowControl w:val="0"/>
              <w:autoSpaceDE w:val="0"/>
              <w:autoSpaceDN w:val="0"/>
              <w:adjustRightInd w:val="0"/>
              <w:ind w:right="33"/>
              <w:jc w:val="center"/>
              <w:rPr>
                <w:sz w:val="28"/>
                <w:szCs w:val="28"/>
              </w:rPr>
            </w:pPr>
            <w:r w:rsidRPr="00AB4EFC">
              <w:rPr>
                <w:sz w:val="28"/>
                <w:szCs w:val="28"/>
              </w:rPr>
              <w:t xml:space="preserve">Исполнительного комитета Нижнекамского муниципального района </w:t>
            </w:r>
          </w:p>
          <w:p w:rsidR="00AB4EFC" w:rsidRPr="00AB4EFC" w:rsidRDefault="00AB4EFC" w:rsidP="00D15A44">
            <w:pPr>
              <w:widowControl w:val="0"/>
              <w:autoSpaceDE w:val="0"/>
              <w:autoSpaceDN w:val="0"/>
              <w:adjustRightInd w:val="0"/>
              <w:ind w:right="33"/>
              <w:jc w:val="center"/>
              <w:rPr>
                <w:bCs/>
                <w:sz w:val="28"/>
                <w:szCs w:val="28"/>
              </w:rPr>
            </w:pPr>
            <w:r w:rsidRPr="00AB4EFC">
              <w:rPr>
                <w:sz w:val="28"/>
                <w:szCs w:val="28"/>
              </w:rPr>
              <w:t>от 28.05.2013 № 804</w:t>
            </w:r>
          </w:p>
        </w:tc>
      </w:tr>
    </w:tbl>
    <w:p w:rsidR="00AB4EFC" w:rsidRPr="00AB4EFC" w:rsidRDefault="00AB4EFC" w:rsidP="00AB4EFC">
      <w:pPr>
        <w:jc w:val="both"/>
        <w:rPr>
          <w:sz w:val="28"/>
          <w:szCs w:val="28"/>
        </w:rPr>
      </w:pPr>
    </w:p>
    <w:p w:rsidR="00AB4EFC" w:rsidRPr="00AB4EFC" w:rsidRDefault="00AB4EFC" w:rsidP="00AB4EFC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В соответствии с Федеральным законом от 27 июля 2010 года № 210-ФЗ </w:t>
      </w: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                 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«Об организации предоставления государственных и муниципальных услуг», постановлением Исполнительного комитета Нижнекамского муниципального района от 18 ноября 2010 года № 1491 «Об утверждении порядка разработки </w:t>
      </w: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                   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и утверждения административных регламентов предоставления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м</w:t>
      </w:r>
      <w:proofErr w:type="spellStart"/>
      <w:r w:rsidRPr="00AB4EFC">
        <w:rPr>
          <w:rFonts w:ascii="Times New Roman" w:hAnsi="Times New Roman"/>
          <w:b w:val="0"/>
          <w:color w:val="auto"/>
          <w:sz w:val="28"/>
          <w:szCs w:val="28"/>
        </w:rPr>
        <w:t>уници</w:t>
      </w:r>
      <w:proofErr w:type="spellEnd"/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>-</w:t>
      </w:r>
      <w:proofErr w:type="spellStart"/>
      <w:r w:rsidRPr="00AB4EFC">
        <w:rPr>
          <w:rFonts w:ascii="Times New Roman" w:hAnsi="Times New Roman"/>
          <w:b w:val="0"/>
          <w:color w:val="auto"/>
          <w:sz w:val="28"/>
          <w:szCs w:val="28"/>
        </w:rPr>
        <w:t>пальных</w:t>
      </w:r>
      <w:proofErr w:type="spellEnd"/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услуг в Нижнекамском муниципальном районе», постановляю: </w:t>
      </w:r>
    </w:p>
    <w:p w:rsidR="00AB4EFC" w:rsidRPr="00AB4EFC" w:rsidRDefault="00AB4EFC" w:rsidP="00AB4EFC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1.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Утвердить 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прилагаемые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изменения,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которые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вносятся 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в 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proofErr w:type="spellStart"/>
      <w:r w:rsidRPr="00AB4EFC">
        <w:rPr>
          <w:rFonts w:ascii="Times New Roman" w:hAnsi="Times New Roman"/>
          <w:b w:val="0"/>
          <w:color w:val="auto"/>
          <w:sz w:val="28"/>
          <w:szCs w:val="28"/>
        </w:rPr>
        <w:t>адми</w:t>
      </w:r>
      <w:proofErr w:type="spellEnd"/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>-</w:t>
      </w:r>
      <w:proofErr w:type="spellStart"/>
      <w:r w:rsidRPr="00AB4EFC">
        <w:rPr>
          <w:rFonts w:ascii="Times New Roman" w:hAnsi="Times New Roman"/>
          <w:b w:val="0"/>
          <w:color w:val="auto"/>
          <w:sz w:val="28"/>
          <w:szCs w:val="28"/>
        </w:rPr>
        <w:t>нистративный</w:t>
      </w:r>
      <w:proofErr w:type="spellEnd"/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регламент предоставления муниципальной услуги</w:t>
      </w:r>
      <w:r w:rsidRPr="00AB4EFC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по выдаче разрешения на право организации розничного рынка, утвержденный постановлением Исполнительного комитета Нижнекамского муниципального района от 28.05.2013 № 804</w:t>
      </w: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(приложение № 21).</w:t>
      </w:r>
    </w:p>
    <w:p w:rsidR="00AB4EFC" w:rsidRPr="00AB4EFC" w:rsidRDefault="00AB4EFC" w:rsidP="00AB4EFC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2. 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Отделу по связям с общественностью и средствами массовой информации обеспечить размещение настоящего постановления на официальном сайте Нижнекамского муниципального района.</w:t>
      </w:r>
    </w:p>
    <w:p w:rsidR="00AB4EFC" w:rsidRPr="00AB4EFC" w:rsidRDefault="00AB4EFC" w:rsidP="00D15A44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3. Контроль за исполнением настоящего постановления оставляю за собой.</w:t>
      </w:r>
    </w:p>
    <w:p w:rsidR="00AB4EFC" w:rsidRPr="00AB4EFC" w:rsidRDefault="00AB4EFC" w:rsidP="00AB4EFC">
      <w:pPr>
        <w:pStyle w:val="1"/>
        <w:spacing w:before="0" w:after="0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</w:p>
    <w:p w:rsidR="00AB4EFC" w:rsidRPr="00AB4EFC" w:rsidRDefault="00AB4EFC" w:rsidP="00AB4EFC">
      <w:pPr>
        <w:rPr>
          <w:sz w:val="28"/>
          <w:szCs w:val="28"/>
        </w:rPr>
      </w:pPr>
    </w:p>
    <w:p w:rsidR="00AB4EFC" w:rsidRPr="00AB4EFC" w:rsidRDefault="00AB4EFC" w:rsidP="00AB4EFC">
      <w:pPr>
        <w:jc w:val="right"/>
        <w:rPr>
          <w:sz w:val="28"/>
          <w:szCs w:val="28"/>
        </w:rPr>
      </w:pPr>
      <w:r w:rsidRPr="00AB4EFC">
        <w:rPr>
          <w:sz w:val="28"/>
          <w:szCs w:val="28"/>
        </w:rPr>
        <w:t xml:space="preserve">А.Г. </w:t>
      </w:r>
      <w:proofErr w:type="spellStart"/>
      <w:r w:rsidRPr="00AB4EFC">
        <w:rPr>
          <w:sz w:val="28"/>
          <w:szCs w:val="28"/>
        </w:rPr>
        <w:t>Сайфутдинов</w:t>
      </w:r>
      <w:proofErr w:type="spellEnd"/>
    </w:p>
    <w:p w:rsidR="00AB4EFC" w:rsidRPr="00AB4EFC" w:rsidRDefault="00AB4EFC" w:rsidP="00AB4EFC">
      <w:pPr>
        <w:rPr>
          <w:sz w:val="28"/>
          <w:szCs w:val="28"/>
        </w:rPr>
        <w:sectPr w:rsidR="00AB4EFC" w:rsidRPr="00AB4EFC" w:rsidSect="00D15A44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p w:rsidR="00AB4EFC" w:rsidRPr="00AB4EFC" w:rsidRDefault="00AB4EFC" w:rsidP="00AB4EFC">
      <w:pPr>
        <w:pStyle w:val="1"/>
        <w:spacing w:before="0" w:after="0"/>
        <w:ind w:left="4820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lastRenderedPageBreak/>
        <w:t>Приложение</w:t>
      </w:r>
    </w:p>
    <w:p w:rsidR="00AB4EFC" w:rsidRPr="00AB4EFC" w:rsidRDefault="00AB4EFC" w:rsidP="00AB4EFC">
      <w:pPr>
        <w:pStyle w:val="1"/>
        <w:spacing w:before="0" w:after="0"/>
        <w:ind w:left="4820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Утверждено</w:t>
      </w:r>
    </w:p>
    <w:p w:rsidR="00AB4EFC" w:rsidRPr="00AB4EFC" w:rsidRDefault="00AB4EFC" w:rsidP="00AB4EFC">
      <w:pPr>
        <w:pStyle w:val="1"/>
        <w:spacing w:before="0" w:after="0"/>
        <w:ind w:left="4820"/>
        <w:jc w:val="both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постановлением Исполнительного комитета</w:t>
      </w:r>
    </w:p>
    <w:p w:rsidR="00AB4EFC" w:rsidRPr="00AB4EFC" w:rsidRDefault="00AB4EFC" w:rsidP="00AB4EFC">
      <w:pPr>
        <w:pStyle w:val="1"/>
        <w:spacing w:before="0" w:after="0"/>
        <w:ind w:left="4820"/>
        <w:jc w:val="both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>Нижнекамского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муниципального района</w:t>
      </w:r>
    </w:p>
    <w:p w:rsidR="00AB4EFC" w:rsidRPr="00AB4EFC" w:rsidRDefault="00AB4EFC" w:rsidP="00AB4EFC">
      <w:pPr>
        <w:pStyle w:val="1"/>
        <w:spacing w:before="0" w:after="0"/>
        <w:ind w:left="4820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Республики Татарстан</w:t>
      </w:r>
    </w:p>
    <w:p w:rsidR="00AB4EFC" w:rsidRPr="00D15A44" w:rsidRDefault="00AB4EFC" w:rsidP="00AB4EFC">
      <w:pPr>
        <w:pStyle w:val="1"/>
        <w:spacing w:before="0" w:after="0"/>
        <w:ind w:left="4820"/>
        <w:jc w:val="both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от 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>21.02.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>201</w:t>
      </w:r>
      <w:r w:rsidRPr="00AB4EFC">
        <w:rPr>
          <w:rFonts w:ascii="Times New Roman" w:hAnsi="Times New Roman"/>
          <w:b w:val="0"/>
          <w:color w:val="auto"/>
          <w:sz w:val="28"/>
          <w:szCs w:val="28"/>
          <w:lang w:val="ru-RU"/>
        </w:rPr>
        <w:t>7</w:t>
      </w:r>
      <w:r w:rsidRPr="00AB4EFC">
        <w:rPr>
          <w:rFonts w:ascii="Times New Roman" w:hAnsi="Times New Roman"/>
          <w:b w:val="0"/>
          <w:color w:val="auto"/>
          <w:sz w:val="28"/>
          <w:szCs w:val="28"/>
        </w:rPr>
        <w:t xml:space="preserve"> №</w:t>
      </w:r>
      <w:r w:rsidR="00D15A44"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124</w:t>
      </w:r>
    </w:p>
    <w:p w:rsidR="00AB4EFC" w:rsidRPr="00AB4EFC" w:rsidRDefault="00AB4EFC" w:rsidP="00AB4EFC">
      <w:pPr>
        <w:pStyle w:val="1"/>
        <w:ind w:left="705"/>
        <w:rPr>
          <w:rFonts w:ascii="Times New Roman" w:hAnsi="Times New Roman"/>
          <w:b w:val="0"/>
          <w:color w:val="auto"/>
          <w:sz w:val="28"/>
          <w:szCs w:val="28"/>
        </w:rPr>
      </w:pPr>
    </w:p>
    <w:p w:rsidR="00AB4EFC" w:rsidRPr="00AB4EFC" w:rsidRDefault="00AB4EFC" w:rsidP="00AB4EFC">
      <w:pPr>
        <w:pStyle w:val="1"/>
        <w:spacing w:before="0" w:after="0"/>
        <w:ind w:left="703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Изменения в административный регламент предоставления</w:t>
      </w:r>
    </w:p>
    <w:p w:rsidR="00AB4EFC" w:rsidRPr="00AB4EFC" w:rsidRDefault="00AB4EFC" w:rsidP="00AB4EFC">
      <w:pPr>
        <w:pStyle w:val="1"/>
        <w:spacing w:before="0" w:after="0"/>
        <w:ind w:left="703"/>
        <w:rPr>
          <w:rFonts w:ascii="Times New Roman" w:hAnsi="Times New Roman"/>
          <w:b w:val="0"/>
          <w:color w:val="auto"/>
          <w:sz w:val="28"/>
          <w:szCs w:val="28"/>
        </w:rPr>
      </w:pPr>
      <w:r w:rsidRPr="00AB4EFC">
        <w:rPr>
          <w:rFonts w:ascii="Times New Roman" w:hAnsi="Times New Roman"/>
          <w:b w:val="0"/>
          <w:color w:val="auto"/>
          <w:sz w:val="28"/>
          <w:szCs w:val="28"/>
        </w:rPr>
        <w:t>муниципальной услуги по выдаче разрешения на право организации розничного рынка, утвержденный постановлением Исполнительного комитета Нижнекамского муниципального района от 28.05.2013 № 804</w:t>
      </w:r>
    </w:p>
    <w:p w:rsidR="00AB4EFC" w:rsidRPr="00AB4EFC" w:rsidRDefault="00AB4EFC" w:rsidP="00AB4EFC">
      <w:pPr>
        <w:rPr>
          <w:sz w:val="28"/>
          <w:szCs w:val="28"/>
        </w:rPr>
      </w:pP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AB4EFC">
        <w:rPr>
          <w:sz w:val="28"/>
          <w:szCs w:val="28"/>
        </w:rPr>
        <w:t>В абзаце первом подпункта 1.3.1. пункта 1.3. слова «ул.</w:t>
      </w:r>
      <w:r>
        <w:rPr>
          <w:sz w:val="28"/>
          <w:szCs w:val="28"/>
        </w:rPr>
        <w:t xml:space="preserve"> </w:t>
      </w:r>
      <w:proofErr w:type="spellStart"/>
      <w:r w:rsidRPr="00AB4EFC">
        <w:rPr>
          <w:sz w:val="28"/>
          <w:szCs w:val="28"/>
        </w:rPr>
        <w:t>Ахтубинская</w:t>
      </w:r>
      <w:proofErr w:type="spellEnd"/>
      <w:r w:rsidRPr="00AB4EFC">
        <w:rPr>
          <w:sz w:val="28"/>
          <w:szCs w:val="28"/>
        </w:rPr>
        <w:t>, д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6.» заменить словами «пр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Строителей, д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12.». 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AB4EFC">
        <w:rPr>
          <w:sz w:val="28"/>
          <w:szCs w:val="28"/>
        </w:rPr>
        <w:t>В абзаце втором подпункта 1.3.1. пункта 1.3. слова «ул.</w:t>
      </w:r>
      <w:r>
        <w:rPr>
          <w:sz w:val="28"/>
          <w:szCs w:val="28"/>
        </w:rPr>
        <w:t xml:space="preserve"> </w:t>
      </w:r>
      <w:proofErr w:type="spellStart"/>
      <w:r w:rsidRPr="00AB4EFC">
        <w:rPr>
          <w:sz w:val="28"/>
          <w:szCs w:val="28"/>
        </w:rPr>
        <w:t>Ахтубинская</w:t>
      </w:r>
      <w:proofErr w:type="spellEnd"/>
      <w:r w:rsidRPr="00AB4EFC">
        <w:rPr>
          <w:sz w:val="28"/>
          <w:szCs w:val="28"/>
        </w:rPr>
        <w:t>, д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6.» заменить словами «ул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2а.». 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AB4EFC">
        <w:rPr>
          <w:sz w:val="28"/>
          <w:szCs w:val="28"/>
        </w:rPr>
        <w:t>Абзац шесть подпункта 1.3.1. пункта 1.3. изложить в следующей редакции:</w:t>
      </w:r>
    </w:p>
    <w:p w:rsidR="00AB4EFC" w:rsidRPr="00AB4EFC" w:rsidRDefault="00AB4EFC" w:rsidP="00AB4EFC">
      <w:pPr>
        <w:ind w:firstLine="705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Время перерыва для отдыха и питания: с 12 ч до 13 ч.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AB4EFC">
        <w:rPr>
          <w:sz w:val="28"/>
          <w:szCs w:val="28"/>
        </w:rPr>
        <w:t xml:space="preserve">Слова </w:t>
      </w:r>
      <w:r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«http://</w:t>
      </w:r>
      <w:r w:rsidRPr="00AB4EFC">
        <w:rPr>
          <w:sz w:val="28"/>
          <w:szCs w:val="28"/>
          <w:lang w:val="en-US"/>
        </w:rPr>
        <w:t>www</w:t>
      </w:r>
      <w:r w:rsidRPr="00AB4EFC">
        <w:rPr>
          <w:sz w:val="28"/>
          <w:szCs w:val="28"/>
        </w:rPr>
        <w:t>.e-n</w:t>
      </w:r>
      <w:proofErr w:type="spellStart"/>
      <w:r w:rsidRPr="00AB4EFC">
        <w:rPr>
          <w:sz w:val="28"/>
          <w:szCs w:val="28"/>
          <w:lang w:val="en-US"/>
        </w:rPr>
        <w:t>izhne</w:t>
      </w:r>
      <w:r w:rsidRPr="00AB4EFC">
        <w:rPr>
          <w:sz w:val="28"/>
          <w:szCs w:val="28"/>
        </w:rPr>
        <w:t>kam</w:t>
      </w:r>
      <w:r w:rsidRPr="00AB4EFC">
        <w:rPr>
          <w:sz w:val="28"/>
          <w:szCs w:val="28"/>
          <w:lang w:val="en-US"/>
        </w:rPr>
        <w:t>sk</w:t>
      </w:r>
      <w:proofErr w:type="spellEnd"/>
      <w:r w:rsidRPr="00AB4EFC">
        <w:rPr>
          <w:sz w:val="28"/>
          <w:szCs w:val="28"/>
        </w:rPr>
        <w:t>.</w:t>
      </w:r>
      <w:proofErr w:type="spellStart"/>
      <w:r w:rsidRPr="00AB4EFC">
        <w:rPr>
          <w:sz w:val="28"/>
          <w:szCs w:val="28"/>
        </w:rPr>
        <w:t>ru</w:t>
      </w:r>
      <w:proofErr w:type="spellEnd"/>
      <w:r w:rsidRPr="00AB4EFC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тексту</w:t>
      </w:r>
      <w:r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 административного </w:t>
      </w:r>
      <w:r>
        <w:rPr>
          <w:sz w:val="28"/>
          <w:szCs w:val="28"/>
        </w:rPr>
        <w:t xml:space="preserve">               </w:t>
      </w:r>
      <w:r w:rsidRPr="00AB4EFC">
        <w:rPr>
          <w:sz w:val="28"/>
          <w:szCs w:val="28"/>
        </w:rPr>
        <w:t>регламента заменить словами «http://e-nkama.ru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AB4EFC">
        <w:rPr>
          <w:sz w:val="28"/>
          <w:szCs w:val="28"/>
        </w:rPr>
        <w:t>В абзаце восьмом пункта 1.4. слова «от 24.01.2009 № 1» заменить словами «от 18.02.2014 № 5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AB4EFC">
        <w:rPr>
          <w:sz w:val="28"/>
          <w:szCs w:val="28"/>
        </w:rPr>
        <w:t xml:space="preserve">В абзаце девятом пункта 1.4. слова «от 22.12.2010 № 17, утвержденным </w:t>
      </w:r>
      <w:r>
        <w:rPr>
          <w:sz w:val="28"/>
          <w:szCs w:val="28"/>
        </w:rPr>
        <w:t xml:space="preserve"> р</w:t>
      </w:r>
      <w:r w:rsidRPr="00AB4EFC">
        <w:rPr>
          <w:sz w:val="28"/>
          <w:szCs w:val="28"/>
        </w:rPr>
        <w:t xml:space="preserve">ешением Совета Нижнекамского муниципального района» заменить словами «утвержденным </w:t>
      </w:r>
      <w:r>
        <w:rPr>
          <w:sz w:val="28"/>
          <w:szCs w:val="28"/>
        </w:rPr>
        <w:t>р</w:t>
      </w:r>
      <w:r w:rsidRPr="00AB4EFC">
        <w:rPr>
          <w:sz w:val="28"/>
          <w:szCs w:val="28"/>
        </w:rPr>
        <w:t xml:space="preserve">ешением Совета Нижнекамского муниципального района </w:t>
      </w:r>
      <w:r>
        <w:rPr>
          <w:sz w:val="28"/>
          <w:szCs w:val="28"/>
        </w:rPr>
        <w:t xml:space="preserve">                         </w:t>
      </w:r>
      <w:r w:rsidRPr="00AB4EFC">
        <w:rPr>
          <w:sz w:val="28"/>
          <w:szCs w:val="28"/>
        </w:rPr>
        <w:t>от 24.02.2015 № 7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Pr="00AB4EFC">
        <w:rPr>
          <w:sz w:val="28"/>
          <w:szCs w:val="28"/>
        </w:rPr>
        <w:t xml:space="preserve">В абзаце десятом пункта 1.4. слова «утвержденным приказом </w:t>
      </w:r>
      <w:r>
        <w:rPr>
          <w:sz w:val="28"/>
          <w:szCs w:val="28"/>
        </w:rPr>
        <w:t>Р</w:t>
      </w:r>
      <w:r w:rsidRPr="00AB4EFC">
        <w:rPr>
          <w:sz w:val="28"/>
          <w:szCs w:val="28"/>
        </w:rPr>
        <w:t>уководителя Исполкома от 31.08.2006 г. № 896-р» исключить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Pr="00AB4EFC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2.4.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столбца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«Содержание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требований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к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стандарту» 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 xml:space="preserve">в следующей редакции: «В течение тридцати календарных дней со дня поступления заявления. В случае продления срока действия разрешения, его переоформления </w:t>
      </w:r>
      <w:r>
        <w:rPr>
          <w:sz w:val="28"/>
          <w:szCs w:val="28"/>
        </w:rPr>
        <w:t>–</w:t>
      </w:r>
      <w:r w:rsidRPr="00AB4EF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</w:t>
      </w:r>
      <w:r w:rsidRPr="00AB4EFC">
        <w:rPr>
          <w:sz w:val="28"/>
          <w:szCs w:val="28"/>
        </w:rPr>
        <w:t>в течение пятнадцати календарных дней со дня поступления заявления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. </w:t>
      </w:r>
      <w:r w:rsidRPr="00AB4EFC">
        <w:rPr>
          <w:sz w:val="28"/>
          <w:szCs w:val="28"/>
        </w:rPr>
        <w:t>В пункте 2.4. столбца «Нормативный акт, устанавливающий услугу или требование» слова «постановления №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285» заменить словом «Правил».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 </w:t>
      </w:r>
      <w:r w:rsidRPr="00AB4EFC">
        <w:rPr>
          <w:sz w:val="28"/>
          <w:szCs w:val="28"/>
        </w:rPr>
        <w:t xml:space="preserve">Пункт 2.5. столбца «Содержание требований к стандарту» изложить </w:t>
      </w:r>
      <w:r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>в следующей редакции: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1) заявление (приложения № 1,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2);</w:t>
      </w:r>
    </w:p>
    <w:p w:rsidR="00AB4EFC" w:rsidRPr="00AB4EFC" w:rsidRDefault="00AB4EFC" w:rsidP="00AB4EFC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2) документы, удостоверяющие личность;</w:t>
      </w:r>
    </w:p>
    <w:p w:rsidR="00AB4EFC" w:rsidRPr="00AB4EFC" w:rsidRDefault="00AB4EFC" w:rsidP="00AB4EFC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) документ,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одтверждающий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олномочия 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редставителя </w:t>
      </w:r>
      <w:r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юридического </w:t>
      </w:r>
      <w:r>
        <w:rPr>
          <w:sz w:val="28"/>
          <w:szCs w:val="28"/>
        </w:rPr>
        <w:t xml:space="preserve">            </w:t>
      </w:r>
      <w:r w:rsidRPr="00AB4EFC">
        <w:rPr>
          <w:sz w:val="28"/>
          <w:szCs w:val="28"/>
        </w:rPr>
        <w:t xml:space="preserve">лица; </w:t>
      </w:r>
    </w:p>
    <w:p w:rsidR="00AB4EFC" w:rsidRPr="00AB4EFC" w:rsidRDefault="00AB4EFC" w:rsidP="00AB4EFC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4) копии учредительных документов (оригиналы учредительных документов </w:t>
      </w:r>
      <w:r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в случае, если верность копий не удостоверена нотариально)</w:t>
      </w:r>
      <w:r>
        <w:rPr>
          <w:sz w:val="28"/>
          <w:szCs w:val="28"/>
        </w:rPr>
        <w:t>.</w:t>
      </w:r>
    </w:p>
    <w:p w:rsidR="00AB4EFC" w:rsidRPr="00AB4EFC" w:rsidRDefault="00AB4EFC" w:rsidP="00AB4EFC">
      <w:pPr>
        <w:ind w:left="1428" w:hanging="71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Заявителем по собственной инициативе могут быть </w:t>
      </w:r>
      <w:proofErr w:type="gramStart"/>
      <w:r w:rsidRPr="00AB4EFC">
        <w:rPr>
          <w:sz w:val="28"/>
          <w:szCs w:val="28"/>
        </w:rPr>
        <w:t>представлены</w:t>
      </w:r>
      <w:proofErr w:type="gramEnd"/>
      <w:r w:rsidRPr="00AB4EFC">
        <w:rPr>
          <w:sz w:val="28"/>
          <w:szCs w:val="28"/>
        </w:rPr>
        <w:t>:</w:t>
      </w:r>
    </w:p>
    <w:p w:rsidR="00AB4EFC" w:rsidRPr="00AB4EFC" w:rsidRDefault="00AB4EFC" w:rsidP="00AB4EFC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2) выписка из единого государственного реестра юридических лиц или ее </w:t>
      </w:r>
      <w:r w:rsidR="009D37AD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удостоверенная копия, включающая сведения о постановке юридического лица на учет в налоговом органе по месту нахождения юридического лица;</w:t>
      </w:r>
    </w:p>
    <w:p w:rsidR="00AB4EFC" w:rsidRPr="00AB4EFC" w:rsidRDefault="00AB4EFC" w:rsidP="00AB4EFC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3) удостоверенная копия документа, подтверждающего право на объект или объекты недвижимости, расположенные на территории, в пределах которой </w:t>
      </w:r>
      <w:r w:rsidR="009D37AD">
        <w:rPr>
          <w:sz w:val="28"/>
          <w:szCs w:val="28"/>
        </w:rPr>
        <w:t xml:space="preserve">                  </w:t>
      </w:r>
      <w:r w:rsidRPr="00AB4EFC">
        <w:rPr>
          <w:sz w:val="28"/>
          <w:szCs w:val="28"/>
        </w:rPr>
        <w:t>предполагается организовать рынок</w:t>
      </w:r>
      <w:proofErr w:type="gramStart"/>
      <w:r w:rsidRPr="00AB4EFC">
        <w:rPr>
          <w:sz w:val="28"/>
          <w:szCs w:val="28"/>
        </w:rPr>
        <w:t>.»</w:t>
      </w:r>
      <w:r w:rsidR="009D37AD">
        <w:rPr>
          <w:sz w:val="28"/>
          <w:szCs w:val="28"/>
        </w:rPr>
        <w:t>.</w:t>
      </w:r>
      <w:proofErr w:type="gramEnd"/>
    </w:p>
    <w:p w:rsidR="00AB4EFC" w:rsidRPr="00AB4EFC" w:rsidRDefault="009D37AD" w:rsidP="009D37A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1. </w:t>
      </w:r>
      <w:r w:rsidR="00AB4EFC" w:rsidRPr="00AB4EFC">
        <w:rPr>
          <w:sz w:val="28"/>
          <w:szCs w:val="28"/>
        </w:rPr>
        <w:t>В пункте 2.5. столбца «Нормативный акт, устанавливающий услугу или требование» слова «п.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1» исключить, слова «постановления №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285» заменить словом «Правил».</w:t>
      </w:r>
    </w:p>
    <w:p w:rsidR="00AB4EFC" w:rsidRPr="00AB4EFC" w:rsidRDefault="009D37AD" w:rsidP="009D37A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2. </w:t>
      </w:r>
      <w:r w:rsidR="00AB4EFC" w:rsidRPr="00AB4EFC">
        <w:rPr>
          <w:sz w:val="28"/>
          <w:szCs w:val="28"/>
        </w:rPr>
        <w:t xml:space="preserve">Пункт 2.6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="00AB4EFC" w:rsidRPr="00AB4EFC">
        <w:rPr>
          <w:sz w:val="28"/>
          <w:szCs w:val="28"/>
        </w:rPr>
        <w:t>в следующей редакции:</w:t>
      </w:r>
    </w:p>
    <w:p w:rsidR="00AB4EFC" w:rsidRPr="00AB4EFC" w:rsidRDefault="00AB4EFC" w:rsidP="009D37AD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Получаются в рамках межведомственного взаимодействия:</w:t>
      </w:r>
    </w:p>
    <w:p w:rsidR="00AB4EFC" w:rsidRPr="00AB4EFC" w:rsidRDefault="00AB4EFC" w:rsidP="009D37AD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1) выписка из единого государственного реестра юридических лиц или ее </w:t>
      </w:r>
      <w:r w:rsidR="009D37AD">
        <w:rPr>
          <w:sz w:val="28"/>
          <w:szCs w:val="28"/>
        </w:rPr>
        <w:t xml:space="preserve">      </w:t>
      </w:r>
      <w:r w:rsidRPr="00AB4EFC">
        <w:rPr>
          <w:sz w:val="28"/>
          <w:szCs w:val="28"/>
        </w:rPr>
        <w:t>удостоверенная копия, включающая сведения о постановке юридического лица на учет в налоговом органе по месту нахождения юридического лица;</w:t>
      </w:r>
    </w:p>
    <w:p w:rsidR="00AB4EFC" w:rsidRPr="00AB4EFC" w:rsidRDefault="00AB4EFC" w:rsidP="009D37AD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) удостоверенная копия документа, подтверждающего право на объект или объекты недвижимости, расположенные на территории, в пределах которой </w:t>
      </w:r>
      <w:r w:rsidR="009D37AD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>предполагается организовать рынок.</w:t>
      </w:r>
    </w:p>
    <w:p w:rsidR="00AB4EFC" w:rsidRPr="00AB4EFC" w:rsidRDefault="00AB4EFC" w:rsidP="009D37AD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 Указанные документы запрашиваются, если они не были представлены </w:t>
      </w:r>
      <w:r w:rsidR="009D37AD">
        <w:rPr>
          <w:sz w:val="28"/>
          <w:szCs w:val="28"/>
        </w:rPr>
        <w:t xml:space="preserve">                </w:t>
      </w:r>
      <w:r w:rsidRPr="00AB4EFC">
        <w:rPr>
          <w:sz w:val="28"/>
          <w:szCs w:val="28"/>
        </w:rPr>
        <w:t>заявителем самостоятельно</w:t>
      </w:r>
      <w:proofErr w:type="gramStart"/>
      <w:r w:rsidRPr="00AB4EFC">
        <w:rPr>
          <w:sz w:val="28"/>
          <w:szCs w:val="28"/>
        </w:rPr>
        <w:t>.»</w:t>
      </w:r>
      <w:r w:rsidR="009D37AD">
        <w:rPr>
          <w:sz w:val="28"/>
          <w:szCs w:val="28"/>
        </w:rPr>
        <w:t>.</w:t>
      </w:r>
      <w:proofErr w:type="gramEnd"/>
    </w:p>
    <w:p w:rsidR="00AB4EFC" w:rsidRPr="009D37AD" w:rsidRDefault="009D37AD" w:rsidP="009D37A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3. </w:t>
      </w:r>
      <w:r w:rsidR="00AB4EFC" w:rsidRPr="009D37AD">
        <w:rPr>
          <w:sz w:val="28"/>
          <w:szCs w:val="28"/>
        </w:rPr>
        <w:t xml:space="preserve">Подпункт 3 пункта 2.8. столбца «Содержание требований к стандарту» </w:t>
      </w:r>
      <w:r>
        <w:rPr>
          <w:sz w:val="28"/>
          <w:szCs w:val="28"/>
        </w:rPr>
        <w:t xml:space="preserve">               </w:t>
      </w:r>
      <w:r w:rsidR="00AB4EFC" w:rsidRPr="009D37AD">
        <w:rPr>
          <w:sz w:val="28"/>
          <w:szCs w:val="28"/>
        </w:rPr>
        <w:t>изложить в следующей редакции:</w:t>
      </w:r>
    </w:p>
    <w:p w:rsidR="00AB4EFC" w:rsidRPr="00AB4EFC" w:rsidRDefault="00AB4EFC" w:rsidP="009D37AD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3) заявление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заполнено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ненадлежащим 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образом,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в 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заявлении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имеются </w:t>
      </w:r>
      <w:r w:rsidR="009D37AD">
        <w:rPr>
          <w:sz w:val="28"/>
          <w:szCs w:val="28"/>
        </w:rPr>
        <w:t xml:space="preserve">           </w:t>
      </w:r>
      <w:r w:rsidRPr="00AB4EFC">
        <w:rPr>
          <w:sz w:val="28"/>
          <w:szCs w:val="28"/>
        </w:rPr>
        <w:t>неоговоренные исправления, серьезные повреждения, не позволяющие однозначно истолковать их содержание».</w:t>
      </w:r>
    </w:p>
    <w:p w:rsidR="00AB4EFC" w:rsidRPr="00AB4EFC" w:rsidRDefault="009D37AD" w:rsidP="009D37A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4. </w:t>
      </w:r>
      <w:r w:rsidR="00AB4EFC" w:rsidRPr="00AB4EFC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2.9.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 xml:space="preserve"> столбца 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«Содержание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 xml:space="preserve"> стандарту»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 xml:space="preserve"> изложить </w:t>
      </w:r>
      <w:r>
        <w:rPr>
          <w:sz w:val="28"/>
          <w:szCs w:val="28"/>
        </w:rPr>
        <w:t xml:space="preserve">             </w:t>
      </w:r>
      <w:r w:rsidR="00AB4EFC" w:rsidRPr="00AB4EFC">
        <w:rPr>
          <w:sz w:val="28"/>
          <w:szCs w:val="28"/>
        </w:rPr>
        <w:t xml:space="preserve">в следующей редакции: </w:t>
      </w:r>
    </w:p>
    <w:p w:rsidR="00AB4EFC" w:rsidRPr="00AB4EFC" w:rsidRDefault="00AB4EFC" w:rsidP="009D37AD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Основания для приостановления предоставления муниципальной услуги </w:t>
      </w:r>
      <w:r w:rsidR="009D37AD">
        <w:rPr>
          <w:sz w:val="28"/>
          <w:szCs w:val="28"/>
        </w:rPr>
        <w:t xml:space="preserve">                </w:t>
      </w:r>
      <w:r w:rsidRPr="00AB4EFC">
        <w:rPr>
          <w:sz w:val="28"/>
          <w:szCs w:val="28"/>
        </w:rPr>
        <w:t>не предусмотрены.</w:t>
      </w:r>
    </w:p>
    <w:p w:rsidR="00AB4EFC" w:rsidRPr="00AB4EFC" w:rsidRDefault="00AB4EFC" w:rsidP="009D37AD">
      <w:pPr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я для отказа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1) отсутствие права на объект или объекты недвижимости в пределах </w:t>
      </w:r>
      <w:r w:rsidR="009D37AD">
        <w:rPr>
          <w:sz w:val="28"/>
          <w:szCs w:val="28"/>
        </w:rPr>
        <w:t xml:space="preserve">                 </w:t>
      </w:r>
      <w:r w:rsidRPr="00AB4EFC">
        <w:rPr>
          <w:sz w:val="28"/>
          <w:szCs w:val="28"/>
        </w:rPr>
        <w:t xml:space="preserve">территории, на которой предполагается организовать рынок в соответствии </w:t>
      </w:r>
      <w:r w:rsidR="009D37AD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>с Планом организации розничных рынков на территории Республики Татарстан, утвержденным постановление</w:t>
      </w:r>
      <w:r w:rsidR="009D37AD">
        <w:rPr>
          <w:sz w:val="28"/>
          <w:szCs w:val="28"/>
        </w:rPr>
        <w:t>м</w:t>
      </w:r>
      <w:r w:rsidRPr="00AB4EFC">
        <w:rPr>
          <w:sz w:val="28"/>
          <w:szCs w:val="28"/>
        </w:rPr>
        <w:t xml:space="preserve"> Кабинета Министров Республики Татарстан </w:t>
      </w:r>
      <w:r w:rsidR="009D37AD">
        <w:rPr>
          <w:sz w:val="28"/>
          <w:szCs w:val="28"/>
        </w:rPr>
        <w:t xml:space="preserve">                    </w:t>
      </w:r>
      <w:r w:rsidRPr="00AB4EFC">
        <w:rPr>
          <w:sz w:val="28"/>
          <w:szCs w:val="28"/>
        </w:rPr>
        <w:t>от 19.07.2007 № 311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) несоответствие места расположения объекта или объектов недвижимости, принадлежащих заявителю, а также типа рынка, который предполагается </w:t>
      </w:r>
      <w:r w:rsidR="009D37AD">
        <w:rPr>
          <w:sz w:val="28"/>
          <w:szCs w:val="28"/>
        </w:rPr>
        <w:t xml:space="preserve">                               </w:t>
      </w:r>
      <w:r w:rsidRPr="00AB4EFC">
        <w:rPr>
          <w:sz w:val="28"/>
          <w:szCs w:val="28"/>
        </w:rPr>
        <w:t xml:space="preserve">организовать, Плану организации розничных рынков на территории Республики </w:t>
      </w:r>
      <w:r w:rsidR="009D37AD">
        <w:rPr>
          <w:sz w:val="28"/>
          <w:szCs w:val="28"/>
        </w:rPr>
        <w:t xml:space="preserve">                    </w:t>
      </w:r>
      <w:r w:rsidRPr="00AB4EFC">
        <w:rPr>
          <w:sz w:val="28"/>
          <w:szCs w:val="28"/>
        </w:rPr>
        <w:t>Татарстан, утвержденным постановление</w:t>
      </w:r>
      <w:r w:rsidR="009D37AD">
        <w:rPr>
          <w:sz w:val="28"/>
          <w:szCs w:val="28"/>
        </w:rPr>
        <w:t>м</w:t>
      </w:r>
      <w:r w:rsidRPr="00AB4EFC">
        <w:rPr>
          <w:sz w:val="28"/>
          <w:szCs w:val="28"/>
        </w:rPr>
        <w:t xml:space="preserve"> Кабинета Министров Республики </w:t>
      </w:r>
      <w:r w:rsidR="009D37AD">
        <w:rPr>
          <w:sz w:val="28"/>
          <w:szCs w:val="28"/>
        </w:rPr>
        <w:t xml:space="preserve">                    </w:t>
      </w:r>
      <w:r w:rsidRPr="00AB4EFC">
        <w:rPr>
          <w:sz w:val="28"/>
          <w:szCs w:val="28"/>
        </w:rPr>
        <w:t>Татарстан от 19.07.2007 № 311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) подача заявления о предоставлении разрешения с нарушением требований, установленных ст.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5 Федерального закона №</w:t>
      </w:r>
      <w:r w:rsidR="009D37AD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271-ФЗ, а также документов, </w:t>
      </w:r>
      <w:r w:rsidR="009D37AD">
        <w:rPr>
          <w:sz w:val="28"/>
          <w:szCs w:val="28"/>
        </w:rPr>
        <w:t xml:space="preserve">              </w:t>
      </w:r>
      <w:r w:rsidRPr="00AB4EFC">
        <w:rPr>
          <w:sz w:val="28"/>
          <w:szCs w:val="28"/>
        </w:rPr>
        <w:t>содержащих недостоверные сведения</w:t>
      </w:r>
      <w:proofErr w:type="gramStart"/>
      <w:r w:rsidRPr="00AB4EFC">
        <w:rPr>
          <w:sz w:val="28"/>
          <w:szCs w:val="28"/>
        </w:rPr>
        <w:t>.»</w:t>
      </w:r>
      <w:r w:rsidR="009D37AD">
        <w:rPr>
          <w:sz w:val="28"/>
          <w:szCs w:val="28"/>
        </w:rPr>
        <w:t>.</w:t>
      </w:r>
      <w:proofErr w:type="gramEnd"/>
    </w:p>
    <w:p w:rsidR="00AB4EFC" w:rsidRPr="00AB4EFC" w:rsidRDefault="009D37AD" w:rsidP="009D37A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5. </w:t>
      </w:r>
      <w:r w:rsidR="00AB4EFC" w:rsidRPr="00AB4EFC">
        <w:rPr>
          <w:sz w:val="28"/>
          <w:szCs w:val="28"/>
        </w:rPr>
        <w:t>В пункте 2.9. столбца «Нормативный акт, устанавливающий услугу или требование» слова «п.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7 постановления №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285 заменить словами «п.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6 Правил».</w:t>
      </w:r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16. Пункт 2.13. столбца «Содержание требований к стандарту» изложить </w:t>
      </w:r>
      <w:r w:rsidR="009D37AD">
        <w:rPr>
          <w:sz w:val="28"/>
          <w:szCs w:val="28"/>
        </w:rPr>
        <w:t xml:space="preserve">                  </w:t>
      </w:r>
      <w:r w:rsidRPr="00AB4EFC">
        <w:rPr>
          <w:sz w:val="28"/>
          <w:szCs w:val="28"/>
        </w:rPr>
        <w:t>в следующей редакции: «В день поступления заявления</w:t>
      </w:r>
      <w:proofErr w:type="gramStart"/>
      <w:r w:rsidRPr="00AB4EFC">
        <w:rPr>
          <w:sz w:val="28"/>
          <w:szCs w:val="28"/>
        </w:rPr>
        <w:t>.»</w:t>
      </w:r>
      <w:r w:rsidR="009D37AD">
        <w:rPr>
          <w:sz w:val="28"/>
          <w:szCs w:val="28"/>
        </w:rPr>
        <w:t>.</w:t>
      </w:r>
      <w:proofErr w:type="gramEnd"/>
    </w:p>
    <w:p w:rsidR="00AB4EFC" w:rsidRPr="00AB4EFC" w:rsidRDefault="009D37AD" w:rsidP="00AB4EFC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7. </w:t>
      </w:r>
      <w:r w:rsidR="00AB4EFC" w:rsidRPr="00AB4EFC">
        <w:rPr>
          <w:sz w:val="28"/>
          <w:szCs w:val="28"/>
        </w:rPr>
        <w:t>Пункт 2.14. столбца «Наименование требования к стандарту предоставл</w:t>
      </w:r>
      <w:r w:rsidR="00AB4EFC" w:rsidRPr="00AB4EFC">
        <w:rPr>
          <w:sz w:val="28"/>
          <w:szCs w:val="28"/>
        </w:rPr>
        <w:t>е</w:t>
      </w:r>
      <w:r w:rsidR="00AB4EFC" w:rsidRPr="00AB4EFC">
        <w:rPr>
          <w:sz w:val="28"/>
          <w:szCs w:val="28"/>
        </w:rPr>
        <w:t xml:space="preserve">ния муниципальной услуги» изложить в следующей редакции: 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9D37AD">
        <w:rPr>
          <w:sz w:val="28"/>
          <w:szCs w:val="28"/>
        </w:rPr>
        <w:t xml:space="preserve">                        </w:t>
      </w:r>
      <w:r w:rsidRPr="00AB4EFC">
        <w:rPr>
          <w:sz w:val="28"/>
          <w:szCs w:val="28"/>
        </w:rPr>
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</w:t>
      </w:r>
      <w:r w:rsidRPr="00AB4EFC">
        <w:rPr>
          <w:sz w:val="28"/>
          <w:szCs w:val="28"/>
        </w:rPr>
        <w:t>е</w:t>
      </w:r>
      <w:r w:rsidRPr="00AB4EFC">
        <w:rPr>
          <w:sz w:val="28"/>
          <w:szCs w:val="28"/>
        </w:rPr>
        <w:t>нию визуальной, текстовой и мультимедийной информации о порядке предоставл</w:t>
      </w:r>
      <w:r w:rsidRPr="00AB4EFC">
        <w:rPr>
          <w:sz w:val="28"/>
          <w:szCs w:val="28"/>
        </w:rPr>
        <w:t>е</w:t>
      </w:r>
      <w:r w:rsidRPr="00AB4EFC">
        <w:rPr>
          <w:sz w:val="28"/>
          <w:szCs w:val="28"/>
        </w:rPr>
        <w:t>ния таких услуг».</w:t>
      </w:r>
    </w:p>
    <w:p w:rsidR="00AB4EFC" w:rsidRPr="00AB4EFC" w:rsidRDefault="009D37AD" w:rsidP="00AB4EFC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8. </w:t>
      </w:r>
      <w:r w:rsidR="00AB4EFC" w:rsidRPr="00AB4EFC">
        <w:rPr>
          <w:sz w:val="28"/>
          <w:szCs w:val="28"/>
        </w:rPr>
        <w:t xml:space="preserve">Пункт 2.14. столбца «Содержание требований к стандарту» изложить </w:t>
      </w:r>
      <w:r>
        <w:rPr>
          <w:sz w:val="28"/>
          <w:szCs w:val="28"/>
        </w:rPr>
        <w:t xml:space="preserve">            </w:t>
      </w:r>
      <w:r w:rsidR="00AB4EFC" w:rsidRPr="00AB4EFC">
        <w:rPr>
          <w:sz w:val="28"/>
          <w:szCs w:val="28"/>
        </w:rPr>
        <w:t>в следующей 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Предоставление муниципальной услуги осуществляется в зданиях и помещ</w:t>
      </w:r>
      <w:r w:rsidRPr="00AB4EFC">
        <w:rPr>
          <w:sz w:val="28"/>
          <w:szCs w:val="28"/>
        </w:rPr>
        <w:t>е</w:t>
      </w:r>
      <w:r w:rsidRPr="00AB4EFC">
        <w:rPr>
          <w:sz w:val="28"/>
          <w:szCs w:val="28"/>
        </w:rPr>
        <w:t xml:space="preserve">ниях, оборудованных противопожарной системой и системой пожаротушения, </w:t>
      </w:r>
      <w:r w:rsidR="009D37AD">
        <w:rPr>
          <w:sz w:val="28"/>
          <w:szCs w:val="28"/>
        </w:rPr>
        <w:t xml:space="preserve">               </w:t>
      </w:r>
      <w:r w:rsidRPr="00AB4EFC">
        <w:rPr>
          <w:sz w:val="28"/>
          <w:szCs w:val="28"/>
        </w:rPr>
        <w:t>необходимой мебелью для оформления документов, информационными стендами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в их </w:t>
      </w:r>
      <w:r w:rsidR="009D37AD">
        <w:rPr>
          <w:sz w:val="28"/>
          <w:szCs w:val="28"/>
        </w:rPr>
        <w:t xml:space="preserve">           </w:t>
      </w:r>
      <w:r w:rsidRPr="00AB4EFC">
        <w:rPr>
          <w:sz w:val="28"/>
          <w:szCs w:val="28"/>
        </w:rPr>
        <w:t>пределах)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Визуальная, текстовая и мультимедийная информация о порядке предоставл</w:t>
      </w:r>
      <w:r w:rsidRPr="00AB4EFC">
        <w:rPr>
          <w:sz w:val="28"/>
          <w:szCs w:val="28"/>
        </w:rPr>
        <w:t>е</w:t>
      </w:r>
      <w:r w:rsidRPr="00AB4EFC">
        <w:rPr>
          <w:sz w:val="28"/>
          <w:szCs w:val="28"/>
        </w:rPr>
        <w:t>ния муниципальной услуги размещается в удобных для заявителей местах, в том числе с учетом ограниченных возможностей инвалидов</w:t>
      </w:r>
      <w:proofErr w:type="gramStart"/>
      <w:r w:rsidRPr="00AB4EFC">
        <w:rPr>
          <w:sz w:val="28"/>
          <w:szCs w:val="28"/>
        </w:rPr>
        <w:t>.».</w:t>
      </w:r>
      <w:proofErr w:type="gramEnd"/>
    </w:p>
    <w:p w:rsidR="00AB4EFC" w:rsidRPr="00AB4EFC" w:rsidRDefault="00495C5E" w:rsidP="00AB4EFC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9. </w:t>
      </w:r>
      <w:r w:rsidR="00AB4EFC" w:rsidRPr="00AB4EFC">
        <w:rPr>
          <w:sz w:val="28"/>
          <w:szCs w:val="28"/>
        </w:rPr>
        <w:t xml:space="preserve">Пункт 2.15. столбца «Содержание требований к стандарту» изложить </w:t>
      </w:r>
      <w:r>
        <w:rPr>
          <w:sz w:val="28"/>
          <w:szCs w:val="28"/>
        </w:rPr>
        <w:t xml:space="preserve">            </w:t>
      </w:r>
      <w:r w:rsidR="00AB4EFC" w:rsidRPr="00AB4EFC">
        <w:rPr>
          <w:sz w:val="28"/>
          <w:szCs w:val="28"/>
        </w:rPr>
        <w:t>в следующей 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495C5E">
        <w:rPr>
          <w:sz w:val="28"/>
          <w:szCs w:val="28"/>
        </w:rPr>
        <w:t xml:space="preserve">                          </w:t>
      </w:r>
      <w:r w:rsidRPr="00AB4EFC">
        <w:rPr>
          <w:sz w:val="28"/>
          <w:szCs w:val="28"/>
        </w:rPr>
        <w:t>в которых осуществляется прием документов от заявителей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495C5E"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495C5E">
        <w:rPr>
          <w:sz w:val="28"/>
          <w:szCs w:val="28"/>
        </w:rPr>
        <w:t xml:space="preserve">                    </w:t>
      </w:r>
      <w:r w:rsidRPr="00AB4EFC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наличие предусмотренных законодательством условий доступности для </w:t>
      </w:r>
      <w:r w:rsidR="00495C5E">
        <w:rPr>
          <w:sz w:val="28"/>
          <w:szCs w:val="28"/>
        </w:rPr>
        <w:t xml:space="preserve">                 </w:t>
      </w:r>
      <w:r w:rsidRPr="00AB4EFC">
        <w:rPr>
          <w:sz w:val="28"/>
          <w:szCs w:val="28"/>
        </w:rPr>
        <w:t>инвалидов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495C5E">
        <w:rPr>
          <w:sz w:val="28"/>
          <w:szCs w:val="28"/>
        </w:rPr>
        <w:t xml:space="preserve">                            </w:t>
      </w:r>
      <w:r w:rsidRPr="00AB4EFC">
        <w:rPr>
          <w:sz w:val="28"/>
          <w:szCs w:val="28"/>
        </w:rPr>
        <w:t>отсутствием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чередей при приеме и выдаче документов заявителям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арушений сроков предоставления муниципальной услуги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жалоб на действия (бездействие) муниципальных служащих, предоставля</w:t>
      </w:r>
      <w:r w:rsidRPr="00AB4EFC">
        <w:rPr>
          <w:sz w:val="28"/>
          <w:szCs w:val="28"/>
        </w:rPr>
        <w:t>ю</w:t>
      </w:r>
      <w:r w:rsidRPr="00AB4EFC">
        <w:rPr>
          <w:sz w:val="28"/>
          <w:szCs w:val="28"/>
        </w:rPr>
        <w:t>щих муниципальную услугу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495C5E">
        <w:rPr>
          <w:sz w:val="28"/>
          <w:szCs w:val="28"/>
        </w:rPr>
        <w:t xml:space="preserve">                        </w:t>
      </w:r>
      <w:r w:rsidRPr="00AB4EFC">
        <w:rPr>
          <w:sz w:val="28"/>
          <w:szCs w:val="28"/>
        </w:rPr>
        <w:t>служащих, оказывающих муниципальную услугу, к заявителям</w:t>
      </w:r>
      <w:proofErr w:type="gramStart"/>
      <w:r w:rsidRPr="00AB4EFC">
        <w:rPr>
          <w:sz w:val="28"/>
          <w:szCs w:val="28"/>
        </w:rPr>
        <w:t>.»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20. Абзац пятый подпункта 3.3.2</w:t>
      </w:r>
      <w:r w:rsidR="00495C5E">
        <w:rPr>
          <w:sz w:val="28"/>
          <w:szCs w:val="28"/>
        </w:rPr>
        <w:t>.</w:t>
      </w:r>
      <w:r w:rsidRPr="00AB4EFC">
        <w:rPr>
          <w:sz w:val="28"/>
          <w:szCs w:val="28"/>
        </w:rPr>
        <w:t xml:space="preserve"> пункта 3.3. изложить в следующей 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проверку правильности заполнения заявления, отсутствия в нём </w:t>
      </w:r>
      <w:r w:rsidR="00495C5E">
        <w:rPr>
          <w:sz w:val="28"/>
          <w:szCs w:val="28"/>
        </w:rPr>
        <w:t xml:space="preserve">                            </w:t>
      </w:r>
      <w:r w:rsidRPr="00AB4EFC">
        <w:rPr>
          <w:sz w:val="28"/>
          <w:szCs w:val="28"/>
        </w:rPr>
        <w:t>неоговоренных исправлений, серьезных повреждений, не позволяющих однозначно истолковать их содержание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21. Абзац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шестой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од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3.2</w:t>
      </w:r>
      <w:r w:rsidR="00495C5E">
        <w:rPr>
          <w:sz w:val="28"/>
          <w:szCs w:val="28"/>
        </w:rPr>
        <w:t>.</w:t>
      </w:r>
      <w:r w:rsidRPr="00AB4EFC">
        <w:rPr>
          <w:sz w:val="28"/>
          <w:szCs w:val="28"/>
        </w:rPr>
        <w:t xml:space="preserve">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3.3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изложить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В случае отсутствия замечаний специалист </w:t>
      </w:r>
      <w:r w:rsidR="00495C5E">
        <w:rPr>
          <w:sz w:val="28"/>
          <w:szCs w:val="28"/>
        </w:rPr>
        <w:t>о</w:t>
      </w:r>
      <w:r w:rsidRPr="00AB4EFC">
        <w:rPr>
          <w:sz w:val="28"/>
          <w:szCs w:val="28"/>
        </w:rPr>
        <w:t xml:space="preserve">тдела осуществляет приём </w:t>
      </w:r>
      <w:r w:rsidR="00495C5E">
        <w:rPr>
          <w:sz w:val="28"/>
          <w:szCs w:val="28"/>
        </w:rPr>
        <w:t xml:space="preserve">                      </w:t>
      </w:r>
      <w:r w:rsidRPr="00AB4EFC">
        <w:rPr>
          <w:sz w:val="28"/>
          <w:szCs w:val="28"/>
        </w:rPr>
        <w:t>и регистрацию заявления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22. Абзац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седьмо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од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3.2</w:t>
      </w:r>
      <w:r w:rsidR="00495C5E">
        <w:rPr>
          <w:sz w:val="28"/>
          <w:szCs w:val="28"/>
        </w:rPr>
        <w:t xml:space="preserve">. </w:t>
      </w:r>
      <w:r w:rsidRPr="00AB4EFC">
        <w:rPr>
          <w:sz w:val="28"/>
          <w:szCs w:val="28"/>
        </w:rPr>
        <w:t xml:space="preserve"> пункта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3.3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изложить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Процедуры, устанавливаемые настоящим пунктом, осуществляются </w:t>
      </w:r>
      <w:r w:rsidR="00495C5E">
        <w:rPr>
          <w:sz w:val="28"/>
          <w:szCs w:val="28"/>
        </w:rPr>
        <w:t xml:space="preserve">                       </w:t>
      </w:r>
      <w:r w:rsidRPr="00AB4EFC">
        <w:rPr>
          <w:sz w:val="28"/>
          <w:szCs w:val="28"/>
        </w:rPr>
        <w:t>в течение 15 минут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3. Абзац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осьмо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од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3.2</w:t>
      </w:r>
      <w:r w:rsidR="00495C5E">
        <w:rPr>
          <w:sz w:val="28"/>
          <w:szCs w:val="28"/>
        </w:rPr>
        <w:t xml:space="preserve">. </w:t>
      </w:r>
      <w:r w:rsidRPr="00AB4EFC">
        <w:rPr>
          <w:sz w:val="28"/>
          <w:szCs w:val="28"/>
        </w:rPr>
        <w:t xml:space="preserve"> пункта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3.3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изложить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495C5E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В течение рабочего дня, следующего за днем поступления документов, </w:t>
      </w:r>
      <w:r w:rsidR="00495C5E">
        <w:rPr>
          <w:sz w:val="28"/>
          <w:szCs w:val="28"/>
        </w:rPr>
        <w:t xml:space="preserve">               </w:t>
      </w:r>
      <w:r w:rsidRPr="00AB4EFC">
        <w:rPr>
          <w:sz w:val="28"/>
          <w:szCs w:val="28"/>
        </w:rPr>
        <w:t xml:space="preserve">специалист </w:t>
      </w:r>
      <w:r w:rsidR="00495C5E">
        <w:rPr>
          <w:sz w:val="28"/>
          <w:szCs w:val="28"/>
        </w:rPr>
        <w:t>о</w:t>
      </w:r>
      <w:r w:rsidRPr="00AB4EFC">
        <w:rPr>
          <w:sz w:val="28"/>
          <w:szCs w:val="28"/>
        </w:rPr>
        <w:t>тдела вручает (направляет) заявителю уведомление о пр</w:t>
      </w:r>
      <w:r w:rsidR="00495C5E">
        <w:rPr>
          <w:sz w:val="28"/>
          <w:szCs w:val="28"/>
        </w:rPr>
        <w:t>иеме заявления к рассмотрению</w:t>
      </w:r>
      <w:proofErr w:type="gramStart"/>
      <w:r w:rsidR="00495C5E">
        <w:rPr>
          <w:sz w:val="28"/>
          <w:szCs w:val="28"/>
        </w:rPr>
        <w:t>.».</w:t>
      </w:r>
      <w:proofErr w:type="gramEnd"/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4. Абзац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девяты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подпункта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3.3.2</w:t>
      </w:r>
      <w:r w:rsidR="00495C5E">
        <w:rPr>
          <w:sz w:val="28"/>
          <w:szCs w:val="28"/>
        </w:rPr>
        <w:t xml:space="preserve">. </w:t>
      </w:r>
      <w:r w:rsidRPr="00AB4EFC">
        <w:rPr>
          <w:sz w:val="28"/>
          <w:szCs w:val="28"/>
        </w:rPr>
        <w:t xml:space="preserve"> пункта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3.3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изложить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841B62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В случае если указанное заявление оформлено не в соответствии </w:t>
      </w:r>
      <w:r w:rsidR="00495C5E">
        <w:rPr>
          <w:sz w:val="28"/>
          <w:szCs w:val="28"/>
        </w:rPr>
        <w:t xml:space="preserve">                                  </w:t>
      </w:r>
      <w:r w:rsidRPr="00AB4EFC">
        <w:rPr>
          <w:sz w:val="28"/>
          <w:szCs w:val="28"/>
        </w:rPr>
        <w:t>с требованиями ст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5 Федерального закона №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271-ФЗ, а в составе прилагаемых </w:t>
      </w:r>
      <w:r w:rsidR="00495C5E">
        <w:rPr>
          <w:sz w:val="28"/>
          <w:szCs w:val="28"/>
        </w:rPr>
        <w:t xml:space="preserve">                  </w:t>
      </w:r>
      <w:r w:rsidRPr="00AB4EFC">
        <w:rPr>
          <w:sz w:val="28"/>
          <w:szCs w:val="28"/>
        </w:rPr>
        <w:t>к нему документов отсутствуют необходимые документы, заявителю вручается (направляется) уведомление о необходимости устранения нарушений в оформлении заявления и (или) представления отсутствующих документов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5. Абзац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десятый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од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3.2</w:t>
      </w:r>
      <w:r w:rsidR="00495C5E">
        <w:rPr>
          <w:sz w:val="28"/>
          <w:szCs w:val="28"/>
        </w:rPr>
        <w:t xml:space="preserve">. </w:t>
      </w:r>
      <w:r w:rsidRPr="00AB4EFC">
        <w:rPr>
          <w:sz w:val="28"/>
          <w:szCs w:val="28"/>
        </w:rPr>
        <w:t xml:space="preserve"> 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3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изложить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В случае если указанное заявление оформлено не в соответствии с требов</w:t>
      </w:r>
      <w:r w:rsidRPr="00AB4EFC">
        <w:rPr>
          <w:sz w:val="28"/>
          <w:szCs w:val="28"/>
        </w:rPr>
        <w:t>а</w:t>
      </w:r>
      <w:r w:rsidRPr="00AB4EFC">
        <w:rPr>
          <w:sz w:val="28"/>
          <w:szCs w:val="28"/>
        </w:rPr>
        <w:t>ниями ст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5 Федерального закона №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271-ФЗ, а в приложении к нему отсутствуют </w:t>
      </w:r>
      <w:r w:rsidR="00495C5E">
        <w:rPr>
          <w:sz w:val="28"/>
          <w:szCs w:val="28"/>
        </w:rPr>
        <w:t xml:space="preserve">              </w:t>
      </w:r>
      <w:r w:rsidRPr="00AB4EFC">
        <w:rPr>
          <w:sz w:val="28"/>
          <w:szCs w:val="28"/>
        </w:rPr>
        <w:t>документы, указанные в подпункте 4 пункта 2.5. настоящего Регламента, заявителю вручается (направляется) уведомление о необходимости устранения нарушений</w:t>
      </w:r>
      <w:r w:rsidR="00495C5E">
        <w:rPr>
          <w:sz w:val="28"/>
          <w:szCs w:val="28"/>
        </w:rPr>
        <w:t xml:space="preserve">                 </w:t>
      </w:r>
      <w:r w:rsidRPr="00AB4EFC">
        <w:rPr>
          <w:sz w:val="28"/>
          <w:szCs w:val="28"/>
        </w:rPr>
        <w:t xml:space="preserve"> в оформлении заявления и (или) представления отсутствующего документа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6. Абзацы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торо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и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трети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од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3.4.1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4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изложить </w:t>
      </w:r>
      <w:r w:rsidR="00495C5E">
        <w:rPr>
          <w:sz w:val="28"/>
          <w:szCs w:val="28"/>
        </w:rPr>
        <w:t xml:space="preserve">                               </w:t>
      </w:r>
      <w:r w:rsidRPr="00AB4EFC">
        <w:rPr>
          <w:sz w:val="28"/>
          <w:szCs w:val="28"/>
        </w:rPr>
        <w:t>в следующей редакции: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«1) выписки из единого государственного реестра юридических лиц или ее удостоверенная копия, включающая сведения о постановке юридического лица на учет в налоговом органе по месту нахождения юридического лица;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) удостоверенной копии документа, подтверждающего право на объект или объекты недвижимости, расположенные на территории, в пределах которой </w:t>
      </w:r>
      <w:r w:rsidR="00495C5E">
        <w:rPr>
          <w:sz w:val="28"/>
          <w:szCs w:val="28"/>
        </w:rPr>
        <w:t xml:space="preserve">                </w:t>
      </w:r>
      <w:r w:rsidRPr="00AB4EFC">
        <w:rPr>
          <w:sz w:val="28"/>
          <w:szCs w:val="28"/>
        </w:rPr>
        <w:t>предполагается организовать рынок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7. В абзаце первом подпункта 3.5.2. пункта 3.5. слова «принимает решение </w:t>
      </w:r>
      <w:r w:rsidR="00495C5E">
        <w:rPr>
          <w:sz w:val="28"/>
          <w:szCs w:val="28"/>
        </w:rPr>
        <w:t xml:space="preserve">              </w:t>
      </w:r>
      <w:r w:rsidRPr="00AB4EFC">
        <w:rPr>
          <w:sz w:val="28"/>
          <w:szCs w:val="28"/>
        </w:rPr>
        <w:t xml:space="preserve">о предоставлении или об отказе в предоставлении муниципальной услуги и» </w:t>
      </w:r>
      <w:r w:rsidR="00495C5E">
        <w:rPr>
          <w:sz w:val="28"/>
          <w:szCs w:val="28"/>
        </w:rPr>
        <w:t xml:space="preserve">              </w:t>
      </w:r>
      <w:r w:rsidRPr="00AB4EFC">
        <w:rPr>
          <w:sz w:val="28"/>
          <w:szCs w:val="28"/>
        </w:rPr>
        <w:t>исключить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28. В абзаце втором подпункта 3.5.2. пункта 3.5. слова «принятия решения </w:t>
      </w:r>
      <w:r w:rsidR="00495C5E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 xml:space="preserve">о выдаче разрешения» заменить словами «предоставления муниципальной услуги», дополнить после слов «разрешения» словами «по форме согласно приложению </w:t>
      </w:r>
      <w:r w:rsidR="00495C5E">
        <w:rPr>
          <w:sz w:val="28"/>
          <w:szCs w:val="28"/>
        </w:rPr>
        <w:t xml:space="preserve">                      </w:t>
      </w:r>
      <w:r w:rsidRPr="00AB4EFC">
        <w:rPr>
          <w:sz w:val="28"/>
          <w:szCs w:val="28"/>
        </w:rPr>
        <w:t>№ 4 к настоящему Регламенту;»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29. Абзац третий подпункта 3.5.2. пункта 3.5. дополнить после слов «рынка» словами «по форме согласно приложению № 5 к настоящему Регламенту</w:t>
      </w:r>
      <w:proofErr w:type="gramStart"/>
      <w:r w:rsidRPr="00AB4EFC">
        <w:rPr>
          <w:sz w:val="28"/>
          <w:szCs w:val="28"/>
        </w:rPr>
        <w:t>.».</w:t>
      </w:r>
      <w:proofErr w:type="gramEnd"/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30. Абзац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торо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подпункта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3.6.2.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ункт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3.6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изложить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следующей </w:t>
      </w:r>
      <w:r w:rsidR="00495C5E">
        <w:rPr>
          <w:sz w:val="28"/>
          <w:szCs w:val="28"/>
        </w:rPr>
        <w:t xml:space="preserve">                         </w:t>
      </w:r>
      <w:r w:rsidRPr="00AB4EFC">
        <w:rPr>
          <w:sz w:val="28"/>
          <w:szCs w:val="28"/>
        </w:rPr>
        <w:t>редакции:</w:t>
      </w:r>
    </w:p>
    <w:p w:rsidR="00AB4EFC" w:rsidRPr="00AB4EFC" w:rsidRDefault="00AB4EFC" w:rsidP="00841B62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«Процедура, устанавливаемая настоящим пунктом, осуществляется в срок </w:t>
      </w:r>
      <w:r w:rsidR="00495C5E">
        <w:rPr>
          <w:sz w:val="28"/>
          <w:szCs w:val="28"/>
        </w:rPr>
        <w:t xml:space="preserve">                    </w:t>
      </w:r>
      <w:r w:rsidRPr="00AB4EFC">
        <w:rPr>
          <w:sz w:val="28"/>
          <w:szCs w:val="28"/>
        </w:rPr>
        <w:t xml:space="preserve">не позднее дня, следующего за днём окончания процедуры, предусмотренной </w:t>
      </w:r>
      <w:r w:rsidR="00495C5E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>подпунктом 3.5.3</w:t>
      </w:r>
      <w:r w:rsidR="00495C5E">
        <w:rPr>
          <w:sz w:val="28"/>
          <w:szCs w:val="28"/>
        </w:rPr>
        <w:t>.</w:t>
      </w:r>
      <w:r w:rsidRPr="00AB4EFC">
        <w:rPr>
          <w:sz w:val="28"/>
          <w:szCs w:val="28"/>
        </w:rPr>
        <w:t xml:space="preserve"> настоящего Регламента</w:t>
      </w:r>
      <w:proofErr w:type="gramStart"/>
      <w:r w:rsidRPr="00AB4EFC">
        <w:rPr>
          <w:sz w:val="28"/>
          <w:szCs w:val="28"/>
        </w:rPr>
        <w:t>.»</w:t>
      </w:r>
      <w:r w:rsidR="00495C5E">
        <w:rPr>
          <w:sz w:val="28"/>
          <w:szCs w:val="28"/>
        </w:rPr>
        <w:t>.</w:t>
      </w:r>
      <w:proofErr w:type="gramEnd"/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1. Абзацы третий и четвёртый подпункта 3.6.2. исключить.</w:t>
      </w:r>
    </w:p>
    <w:p w:rsidR="00AB4EFC" w:rsidRPr="00AB4EFC" w:rsidRDefault="00AB4EFC" w:rsidP="00AB4EFC">
      <w:pPr>
        <w:spacing w:after="1"/>
        <w:ind w:firstLine="708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2. Пункт 3.7. настоящего Регламента исключить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3. В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 пункте 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4.2.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 слова 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«заместителем </w:t>
      </w:r>
      <w:r w:rsidR="00495C5E">
        <w:rPr>
          <w:sz w:val="28"/>
          <w:szCs w:val="28"/>
        </w:rPr>
        <w:t xml:space="preserve">  Р</w:t>
      </w:r>
      <w:r w:rsidRPr="00AB4EFC">
        <w:rPr>
          <w:sz w:val="28"/>
          <w:szCs w:val="28"/>
        </w:rPr>
        <w:t xml:space="preserve">уководителя 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 xml:space="preserve">Исполкома </w:t>
      </w:r>
      <w:r w:rsidR="00495C5E">
        <w:rPr>
          <w:sz w:val="28"/>
          <w:szCs w:val="28"/>
        </w:rPr>
        <w:t xml:space="preserve">                     </w:t>
      </w:r>
      <w:r w:rsidRPr="00AB4EFC">
        <w:rPr>
          <w:sz w:val="28"/>
          <w:szCs w:val="28"/>
        </w:rPr>
        <w:t xml:space="preserve">по инфраструктурному развитию, ответственным за организацию работы </w:t>
      </w:r>
      <w:r w:rsidR="00495C5E">
        <w:rPr>
          <w:sz w:val="28"/>
          <w:szCs w:val="28"/>
        </w:rPr>
        <w:t xml:space="preserve">                            </w:t>
      </w:r>
      <w:r w:rsidRPr="00AB4EFC">
        <w:rPr>
          <w:sz w:val="28"/>
          <w:szCs w:val="28"/>
        </w:rPr>
        <w:t xml:space="preserve">по предоставлению муниципальной услуги, а также специалистами отдела </w:t>
      </w:r>
      <w:r w:rsidR="00495C5E">
        <w:rPr>
          <w:sz w:val="28"/>
          <w:szCs w:val="28"/>
        </w:rPr>
        <w:t xml:space="preserve">                </w:t>
      </w:r>
      <w:r w:rsidRPr="00AB4EFC">
        <w:rPr>
          <w:sz w:val="28"/>
          <w:szCs w:val="28"/>
        </w:rPr>
        <w:t xml:space="preserve">инфраструктурного развития» заменить словами «заместителем </w:t>
      </w:r>
      <w:r w:rsidR="00495C5E">
        <w:rPr>
          <w:sz w:val="28"/>
          <w:szCs w:val="28"/>
        </w:rPr>
        <w:t>Р</w:t>
      </w:r>
      <w:r w:rsidRPr="00AB4EFC">
        <w:rPr>
          <w:sz w:val="28"/>
          <w:szCs w:val="28"/>
        </w:rPr>
        <w:t xml:space="preserve">уководителя </w:t>
      </w:r>
      <w:r w:rsidR="00495C5E">
        <w:rPr>
          <w:sz w:val="28"/>
          <w:szCs w:val="28"/>
        </w:rPr>
        <w:t xml:space="preserve">               </w:t>
      </w:r>
      <w:r w:rsidRPr="00AB4EFC">
        <w:rPr>
          <w:sz w:val="28"/>
          <w:szCs w:val="28"/>
        </w:rPr>
        <w:t xml:space="preserve">Исполкома, ответственным за организацию работы по предоставлению </w:t>
      </w:r>
      <w:r w:rsidR="00495C5E">
        <w:rPr>
          <w:sz w:val="28"/>
          <w:szCs w:val="28"/>
        </w:rPr>
        <w:t xml:space="preserve">                              </w:t>
      </w:r>
      <w:r w:rsidRPr="00AB4EFC">
        <w:rPr>
          <w:sz w:val="28"/>
          <w:szCs w:val="28"/>
        </w:rPr>
        <w:t>муниципальной услуги»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</w:t>
      </w:r>
      <w:r w:rsidR="00495C5E">
        <w:rPr>
          <w:sz w:val="28"/>
          <w:szCs w:val="28"/>
        </w:rPr>
        <w:t>4</w:t>
      </w:r>
      <w:r w:rsidRPr="00AB4EFC">
        <w:rPr>
          <w:sz w:val="28"/>
          <w:szCs w:val="28"/>
        </w:rPr>
        <w:t xml:space="preserve">. В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пункте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5.1.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слова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«в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Исполком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или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в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Совет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муниципального </w:t>
      </w:r>
      <w:r w:rsidR="00495C5E">
        <w:rPr>
          <w:sz w:val="28"/>
          <w:szCs w:val="28"/>
        </w:rPr>
        <w:t xml:space="preserve">                            </w:t>
      </w:r>
      <w:r w:rsidRPr="00AB4EFC">
        <w:rPr>
          <w:sz w:val="28"/>
          <w:szCs w:val="28"/>
        </w:rPr>
        <w:t xml:space="preserve">образования» заменить словами «в Исполнительный комитет Нижнекамского </w:t>
      </w:r>
      <w:r w:rsidR="00495C5E">
        <w:rPr>
          <w:sz w:val="28"/>
          <w:szCs w:val="28"/>
        </w:rPr>
        <w:t xml:space="preserve">                  </w:t>
      </w:r>
      <w:r w:rsidRPr="00AB4EFC">
        <w:rPr>
          <w:sz w:val="28"/>
          <w:szCs w:val="28"/>
        </w:rPr>
        <w:t>муниципального района»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</w:t>
      </w:r>
      <w:r w:rsidR="00495C5E">
        <w:rPr>
          <w:sz w:val="28"/>
          <w:szCs w:val="28"/>
        </w:rPr>
        <w:t>5</w:t>
      </w:r>
      <w:r w:rsidRPr="00AB4EFC">
        <w:rPr>
          <w:sz w:val="28"/>
          <w:szCs w:val="28"/>
        </w:rPr>
        <w:t>. В пункте 5.7. слова «(глава муниципального района)» исключить.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3</w:t>
      </w:r>
      <w:r w:rsidR="00495C5E">
        <w:rPr>
          <w:sz w:val="28"/>
          <w:szCs w:val="28"/>
        </w:rPr>
        <w:t>6</w:t>
      </w:r>
      <w:r w:rsidRPr="00AB4EFC">
        <w:rPr>
          <w:sz w:val="28"/>
          <w:szCs w:val="28"/>
        </w:rPr>
        <w:t>. Приложения №№ 1,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2,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3 к настоящему Регламенту изложить в новой </w:t>
      </w:r>
      <w:r w:rsidR="00495C5E">
        <w:rPr>
          <w:sz w:val="28"/>
          <w:szCs w:val="28"/>
        </w:rPr>
        <w:t xml:space="preserve">                   </w:t>
      </w:r>
      <w:r w:rsidRPr="00AB4EFC">
        <w:rPr>
          <w:sz w:val="28"/>
          <w:szCs w:val="28"/>
        </w:rPr>
        <w:t xml:space="preserve">прилагаемой редакции.           </w:t>
      </w:r>
    </w:p>
    <w:p w:rsidR="00AB4EFC" w:rsidRPr="00AB4EFC" w:rsidRDefault="00AB4EFC" w:rsidP="00AB4EFC">
      <w:pPr>
        <w:spacing w:after="1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AB4EFC">
        <w:rPr>
          <w:sz w:val="28"/>
          <w:szCs w:val="28"/>
        </w:rPr>
        <w:t>3</w:t>
      </w:r>
      <w:r w:rsidR="00495C5E">
        <w:rPr>
          <w:sz w:val="28"/>
          <w:szCs w:val="28"/>
        </w:rPr>
        <w:t>7</w:t>
      </w:r>
      <w:r w:rsidRPr="00AB4EFC">
        <w:rPr>
          <w:sz w:val="28"/>
          <w:szCs w:val="28"/>
        </w:rPr>
        <w:t xml:space="preserve">. Дополнить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настоящий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Регламент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риложениями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№ 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4,</w:t>
      </w:r>
      <w:r w:rsidR="00495C5E">
        <w:rPr>
          <w:sz w:val="28"/>
          <w:szCs w:val="28"/>
        </w:rPr>
        <w:t xml:space="preserve">  </w:t>
      </w:r>
      <w:r w:rsidRPr="00AB4EFC">
        <w:rPr>
          <w:sz w:val="28"/>
          <w:szCs w:val="28"/>
        </w:rPr>
        <w:t>5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в</w:t>
      </w:r>
      <w:r w:rsidR="00495C5E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 прилагаемой </w:t>
      </w:r>
      <w:r w:rsidR="00495C5E">
        <w:rPr>
          <w:sz w:val="28"/>
          <w:szCs w:val="28"/>
        </w:rPr>
        <w:t xml:space="preserve">             </w:t>
      </w:r>
      <w:r w:rsidRPr="00AB4EFC">
        <w:rPr>
          <w:sz w:val="28"/>
          <w:szCs w:val="28"/>
        </w:rPr>
        <w:t>редакции.</w:t>
      </w:r>
      <w:r w:rsidRPr="00AB4EFC">
        <w:rPr>
          <w:rFonts w:ascii="Courier New" w:hAnsi="Courier New" w:cs="Courier New"/>
          <w:sz w:val="28"/>
          <w:szCs w:val="28"/>
        </w:rPr>
        <w:t xml:space="preserve">                              </w:t>
      </w: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495C5E" w:rsidRDefault="00495C5E" w:rsidP="00AB4EFC">
      <w:pPr>
        <w:spacing w:after="1"/>
        <w:ind w:left="6237"/>
        <w:jc w:val="both"/>
        <w:rPr>
          <w:sz w:val="28"/>
          <w:szCs w:val="28"/>
        </w:rPr>
      </w:pPr>
    </w:p>
    <w:p w:rsidR="00AB4EFC" w:rsidRPr="00AB4EFC" w:rsidRDefault="00AB4EFC" w:rsidP="00495C5E">
      <w:pPr>
        <w:spacing w:after="1"/>
        <w:ind w:left="5103"/>
        <w:jc w:val="right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>Приложение № 1</w:t>
      </w:r>
    </w:p>
    <w:p w:rsidR="00AB4EFC" w:rsidRPr="00AB4EFC" w:rsidRDefault="00AB4EFC" w:rsidP="00495C5E">
      <w:pPr>
        <w:spacing w:after="1"/>
        <w:ind w:left="5103"/>
        <w:jc w:val="both"/>
        <w:rPr>
          <w:sz w:val="28"/>
          <w:szCs w:val="28"/>
        </w:rPr>
      </w:pPr>
    </w:p>
    <w:p w:rsidR="00495C5E" w:rsidRDefault="00AB4EFC" w:rsidP="00495C5E">
      <w:pPr>
        <w:spacing w:after="1"/>
        <w:ind w:left="5103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Руководителю Исполнительного комитета </w:t>
      </w:r>
    </w:p>
    <w:p w:rsidR="00495C5E" w:rsidRDefault="00AB4EFC" w:rsidP="00495C5E">
      <w:pPr>
        <w:spacing w:after="1"/>
        <w:ind w:left="5103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Нижнекамского муниципального района </w:t>
      </w:r>
    </w:p>
    <w:p w:rsidR="00AB4EFC" w:rsidRPr="00AB4EFC" w:rsidRDefault="00AB4EFC" w:rsidP="00495C5E">
      <w:pPr>
        <w:spacing w:after="1"/>
        <w:ind w:left="5103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spacing w:after="1"/>
        <w:jc w:val="center"/>
        <w:outlineLvl w:val="0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ЗАЯВЛЕНИЕ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О ПОЛУЧЕНИИ РАЗРЕШЕНИЯ НА ПРАВО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ОРГАНИЗАЦИИ РОЗНИЧНОГО РЫНКА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Полное наименование юридического лица 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Сокращенное наименование юридического лица 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Фирменное наименование юридического лица 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Заявитель (юридическое лицо) __________________</w:t>
      </w:r>
      <w:r w:rsidR="00495C5E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</w:t>
      </w:r>
      <w:r w:rsidR="00495C5E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рганизационно-правовая форма юридического лица __________________</w:t>
      </w:r>
      <w:r w:rsidR="00495C5E">
        <w:rPr>
          <w:sz w:val="28"/>
          <w:szCs w:val="28"/>
        </w:rPr>
        <w:t>_</w:t>
      </w:r>
      <w:r w:rsidRPr="00AB4EFC">
        <w:rPr>
          <w:sz w:val="28"/>
          <w:szCs w:val="28"/>
        </w:rPr>
        <w:t>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Юридический адрес 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  нахождения  объекта  или  объектов  недвижимости,  расположенных на те</w:t>
      </w:r>
      <w:r w:rsidRPr="00AB4EFC">
        <w:rPr>
          <w:sz w:val="28"/>
          <w:szCs w:val="28"/>
        </w:rPr>
        <w:t>р</w:t>
      </w:r>
      <w:r w:rsidRPr="00AB4EFC">
        <w:rPr>
          <w:sz w:val="28"/>
          <w:szCs w:val="28"/>
        </w:rPr>
        <w:t>ритории, в  пределах  которой  предполагается  организовать  розничный рынок, 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Государственный регистрационный номер записи о создании юридического лица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Данные  документа,  подтверждающего  факт  внесения сведений о юридическом лице в Единый государственный реестр юридических лиц, 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</w:t>
      </w:r>
      <w:r w:rsidR="00495C5E">
        <w:rPr>
          <w:sz w:val="28"/>
          <w:szCs w:val="28"/>
        </w:rPr>
        <w:t>____</w:t>
      </w:r>
      <w:r w:rsidRPr="00AB4EFC">
        <w:rPr>
          <w:sz w:val="28"/>
          <w:szCs w:val="28"/>
        </w:rPr>
        <w:t>_____</w:t>
      </w:r>
      <w:r w:rsidR="00495C5E">
        <w:rPr>
          <w:sz w:val="28"/>
          <w:szCs w:val="28"/>
        </w:rPr>
        <w:t>_</w:t>
      </w:r>
      <w:r w:rsidRPr="00AB4EFC">
        <w:rPr>
          <w:sz w:val="28"/>
          <w:szCs w:val="28"/>
        </w:rPr>
        <w:t>___________________________________________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дентификационный номер налогоплательщика 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Данные документа о постановке юридического лица на учет в налоговом органе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</w:t>
      </w:r>
      <w:r w:rsidR="00495C5E">
        <w:rPr>
          <w:sz w:val="28"/>
          <w:szCs w:val="28"/>
        </w:rPr>
        <w:t>___</w:t>
      </w:r>
      <w:r w:rsidRPr="00AB4EFC">
        <w:rPr>
          <w:sz w:val="28"/>
          <w:szCs w:val="28"/>
        </w:rPr>
        <w:t>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Тип рынка, который предполагается организовать, ____________________________.</w:t>
      </w:r>
    </w:p>
    <w:p w:rsidR="00AB4EFC" w:rsidRPr="00AB4EFC" w:rsidRDefault="00AB4EFC" w:rsidP="00495C5E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К заявлению прилагаются:</w:t>
      </w:r>
    </w:p>
    <w:p w:rsidR="00AB4EFC" w:rsidRPr="00AB4EFC" w:rsidRDefault="00AB4EFC" w:rsidP="00495C5E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- копии  учредительных  документов (оригиналы учредительных документов в случае, если верность копий не удостоверена нотариально);</w:t>
      </w:r>
    </w:p>
    <w:p w:rsidR="00AB4EFC" w:rsidRPr="00AB4EFC" w:rsidRDefault="00AB4EFC" w:rsidP="00495C5E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- удостоверенная  копия  документа,  подтверждающего право на объект или объекты  недвижимости,  расположенные  на  территории,  в пределах которой предполагается организовать рынок, если право на них не зарегистрировано </w:t>
      </w:r>
      <w:r w:rsidR="00E46D69">
        <w:rPr>
          <w:sz w:val="28"/>
          <w:szCs w:val="28"/>
        </w:rPr>
        <w:t xml:space="preserve">                         </w:t>
      </w:r>
      <w:r w:rsidRPr="00AB4EFC">
        <w:rPr>
          <w:sz w:val="28"/>
          <w:szCs w:val="28"/>
        </w:rPr>
        <w:t>в Едином государственном реестре прав и сделок с ним.</w:t>
      </w:r>
    </w:p>
    <w:p w:rsidR="00AB4EFC" w:rsidRPr="00AB4EFC" w:rsidRDefault="00AB4EFC" w:rsidP="00E46D69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Заявителем по собственной инициативе могут быть </w:t>
      </w:r>
      <w:proofErr w:type="gramStart"/>
      <w:r w:rsidRPr="00AB4EFC">
        <w:rPr>
          <w:sz w:val="28"/>
          <w:szCs w:val="28"/>
        </w:rPr>
        <w:t>приложены</w:t>
      </w:r>
      <w:proofErr w:type="gramEnd"/>
      <w:r w:rsidRPr="00AB4EFC">
        <w:rPr>
          <w:sz w:val="28"/>
          <w:szCs w:val="28"/>
        </w:rPr>
        <w:t>:</w:t>
      </w:r>
    </w:p>
    <w:p w:rsidR="00AB4EFC" w:rsidRPr="00AB4EFC" w:rsidRDefault="00AB4EFC" w:rsidP="00E46D69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>- выписка   из  Единого  государственного  реестра  прав  на  недвижимое имуще</w:t>
      </w:r>
      <w:r w:rsidR="00E46D69">
        <w:rPr>
          <w:sz w:val="28"/>
          <w:szCs w:val="28"/>
        </w:rPr>
        <w:t xml:space="preserve">ство и сделок с ним </w:t>
      </w:r>
      <w:r w:rsidRPr="00AB4EFC">
        <w:rPr>
          <w:sz w:val="28"/>
          <w:szCs w:val="28"/>
        </w:rPr>
        <w:t>(с</w:t>
      </w:r>
      <w:r w:rsidR="00E46D69">
        <w:rPr>
          <w:sz w:val="28"/>
          <w:szCs w:val="28"/>
        </w:rPr>
        <w:t xml:space="preserve">одержащая общедоступные </w:t>
      </w:r>
      <w:r w:rsidRPr="00AB4EFC">
        <w:rPr>
          <w:sz w:val="28"/>
          <w:szCs w:val="28"/>
        </w:rPr>
        <w:t>сведения о зарегистрир</w:t>
      </w:r>
      <w:r w:rsidRPr="00AB4EFC">
        <w:rPr>
          <w:sz w:val="28"/>
          <w:szCs w:val="28"/>
        </w:rPr>
        <w:t>о</w:t>
      </w:r>
      <w:r w:rsidRPr="00AB4EFC">
        <w:rPr>
          <w:sz w:val="28"/>
          <w:szCs w:val="28"/>
        </w:rPr>
        <w:t>ванных правах на объект недвижимости);</w:t>
      </w:r>
    </w:p>
    <w:p w:rsidR="00AB4EFC" w:rsidRPr="00AB4EFC" w:rsidRDefault="00AB4EFC" w:rsidP="00E46D69">
      <w:pPr>
        <w:spacing w:after="1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- выписка  из  Единого  государственного  реестра юридических лиц или ее удостоверенная копия, включающая сведения о постановке юридического лица </w:t>
      </w:r>
      <w:r w:rsidR="00E46D69">
        <w:rPr>
          <w:sz w:val="28"/>
          <w:szCs w:val="28"/>
        </w:rPr>
        <w:t xml:space="preserve">                  </w:t>
      </w:r>
      <w:r w:rsidRPr="00AB4EFC">
        <w:rPr>
          <w:sz w:val="28"/>
          <w:szCs w:val="28"/>
        </w:rPr>
        <w:t>на учет в налоговом органе по месту нахождения юридического лица.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    Заявитель (Ф.И.О., должность, тел.) _______________</w:t>
      </w:r>
      <w:r w:rsidR="00E46D69">
        <w:rPr>
          <w:sz w:val="28"/>
          <w:szCs w:val="28"/>
        </w:rPr>
        <w:t xml:space="preserve">________________________ </w:t>
      </w:r>
      <w:r w:rsidRPr="00AB4EFC">
        <w:rPr>
          <w:sz w:val="28"/>
          <w:szCs w:val="28"/>
        </w:rPr>
        <w:t>____________________________________________________________</w:t>
      </w:r>
      <w:r w:rsidR="00E46D69">
        <w:rPr>
          <w:sz w:val="28"/>
          <w:szCs w:val="28"/>
        </w:rPr>
        <w:t>____</w:t>
      </w:r>
      <w:r w:rsidRPr="00AB4EFC">
        <w:rPr>
          <w:sz w:val="28"/>
          <w:szCs w:val="28"/>
        </w:rPr>
        <w:t>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Подпись_____________________________                                                  М.П. 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E46D69" w:rsidRDefault="00E46D69" w:rsidP="00AB4EFC">
      <w:pPr>
        <w:autoSpaceDE w:val="0"/>
        <w:autoSpaceDN w:val="0"/>
        <w:adjustRightInd w:val="0"/>
        <w:ind w:left="6521"/>
        <w:jc w:val="both"/>
        <w:rPr>
          <w:sz w:val="28"/>
          <w:szCs w:val="28"/>
        </w:rPr>
      </w:pPr>
    </w:p>
    <w:p w:rsidR="00AB4EFC" w:rsidRPr="00AB4EFC" w:rsidRDefault="00AB4EFC" w:rsidP="00E46D69">
      <w:pPr>
        <w:autoSpaceDE w:val="0"/>
        <w:autoSpaceDN w:val="0"/>
        <w:adjustRightInd w:val="0"/>
        <w:ind w:left="4820"/>
        <w:jc w:val="right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Приложение № 2  </w:t>
      </w:r>
    </w:p>
    <w:p w:rsidR="00AB4EFC" w:rsidRPr="00AB4EFC" w:rsidRDefault="00AB4EFC" w:rsidP="00E46D69">
      <w:pPr>
        <w:autoSpaceDE w:val="0"/>
        <w:autoSpaceDN w:val="0"/>
        <w:adjustRightInd w:val="0"/>
        <w:ind w:left="48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                                   </w:t>
      </w:r>
    </w:p>
    <w:p w:rsidR="00E46D69" w:rsidRDefault="00AB4EFC" w:rsidP="00E46D69">
      <w:pPr>
        <w:autoSpaceDE w:val="0"/>
        <w:autoSpaceDN w:val="0"/>
        <w:adjustRightInd w:val="0"/>
        <w:ind w:left="48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уководителю Исполнительного комитета</w:t>
      </w:r>
    </w:p>
    <w:p w:rsidR="00E46D69" w:rsidRDefault="00AB4EFC" w:rsidP="00E46D69">
      <w:pPr>
        <w:autoSpaceDE w:val="0"/>
        <w:autoSpaceDN w:val="0"/>
        <w:adjustRightInd w:val="0"/>
        <w:ind w:left="48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ижнекамского муниципального района</w:t>
      </w:r>
    </w:p>
    <w:p w:rsidR="00AB4EFC" w:rsidRPr="00AB4EFC" w:rsidRDefault="00AB4EFC" w:rsidP="00E46D69">
      <w:pPr>
        <w:autoSpaceDE w:val="0"/>
        <w:autoSpaceDN w:val="0"/>
        <w:adjustRightInd w:val="0"/>
        <w:ind w:left="482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AB4EFC" w:rsidRPr="00AB4EFC" w:rsidRDefault="00AB4EFC" w:rsidP="00AB4EF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ЗАЯВЛЕНИЕ</w:t>
      </w:r>
    </w:p>
    <w:p w:rsidR="00AB4EFC" w:rsidRPr="00AB4EFC" w:rsidRDefault="00AB4EFC" w:rsidP="00AB4EF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О ПРОДЛЕНИИ (ПЕРЕОФОРМЛЕНИИ) РАЗРЕШЕНИЯ</w:t>
      </w:r>
    </w:p>
    <w:p w:rsidR="00AB4EFC" w:rsidRPr="00AB4EFC" w:rsidRDefault="00AB4EFC" w:rsidP="00AB4EF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НА ПРАВО ОРГАНИЗАЦИИ РОЗНИЧНОГО РЫНКА</w:t>
      </w:r>
    </w:p>
    <w:p w:rsidR="00AB4EFC" w:rsidRPr="00AB4EFC" w:rsidRDefault="00AB4EFC" w:rsidP="00AB4EF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(нужное подчеркнуть)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Полное наименование юридического лица ______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Сокращенное наименование юридического лица __________________________</w:t>
      </w:r>
      <w:r w:rsidR="00E46D69">
        <w:rPr>
          <w:sz w:val="28"/>
          <w:szCs w:val="28"/>
        </w:rPr>
        <w:t>__</w:t>
      </w:r>
      <w:r w:rsidRPr="00AB4EFC">
        <w:rPr>
          <w:sz w:val="28"/>
          <w:szCs w:val="28"/>
        </w:rPr>
        <w:t>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Фирменное наименование юридического лица 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Заявитель (юридическое лицо) ______________________</w:t>
      </w:r>
      <w:r w:rsidR="00E46D69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рганизационно-правовая форма юридического лица ______________________</w:t>
      </w:r>
      <w:r w:rsidR="00E46D69">
        <w:rPr>
          <w:sz w:val="28"/>
          <w:szCs w:val="28"/>
        </w:rPr>
        <w:t>__</w:t>
      </w:r>
      <w:r w:rsidRPr="00AB4EFC">
        <w:rPr>
          <w:sz w:val="28"/>
          <w:szCs w:val="28"/>
        </w:rPr>
        <w:t>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Юридический адрес __________________</w:t>
      </w:r>
      <w:r w:rsidR="00E46D69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  нахождения  объекта  или  объектов  недвижимости,  расположенных на те</w:t>
      </w:r>
      <w:r w:rsidRPr="00AB4EFC">
        <w:rPr>
          <w:sz w:val="28"/>
          <w:szCs w:val="28"/>
        </w:rPr>
        <w:t>р</w:t>
      </w:r>
      <w:r w:rsidRPr="00AB4EFC">
        <w:rPr>
          <w:sz w:val="28"/>
          <w:szCs w:val="28"/>
        </w:rPr>
        <w:t>ритории,  в  пределах  которой  предполагается  организовать  розничный рынок, __________________________________________________________________________________________________________________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Государственный регистрационный номер записи о создании юридического лица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Данные  документа,  подтверждающего  факт  внесения сведений о </w:t>
      </w:r>
      <w:proofErr w:type="gramStart"/>
      <w:r w:rsidRPr="00AB4EFC">
        <w:rPr>
          <w:sz w:val="28"/>
          <w:szCs w:val="28"/>
        </w:rPr>
        <w:t>юридическом</w:t>
      </w:r>
      <w:proofErr w:type="gramEnd"/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proofErr w:type="gramStart"/>
      <w:r w:rsidRPr="00AB4EFC">
        <w:rPr>
          <w:sz w:val="28"/>
          <w:szCs w:val="28"/>
        </w:rPr>
        <w:t>лице</w:t>
      </w:r>
      <w:proofErr w:type="gramEnd"/>
      <w:r w:rsidRPr="00AB4EFC">
        <w:rPr>
          <w:sz w:val="28"/>
          <w:szCs w:val="28"/>
        </w:rPr>
        <w:t xml:space="preserve">     в     Единый     государственный    реестр    юридических    лиц,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</w:t>
      </w:r>
      <w:r w:rsidR="007C3EC6">
        <w:rPr>
          <w:sz w:val="28"/>
          <w:szCs w:val="28"/>
        </w:rPr>
        <w:t>________________</w:t>
      </w:r>
      <w:r w:rsidRPr="00AB4EFC">
        <w:rPr>
          <w:sz w:val="28"/>
          <w:szCs w:val="28"/>
        </w:rPr>
        <w:t>_____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дентификационный номер налогоплательщика 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Данные документа о постановке юридического лица на учет в налоговом органе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.</w:t>
      </w:r>
    </w:p>
    <w:p w:rsidR="00AB4EFC" w:rsidRPr="00AB4EFC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Тип рынка, который предполагается организовать, ____________________________.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К заявлению прилагаются: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- копии  учредительных документов  (оригиналы учредительных документов в случае, если верность копий не удостоверена нотариально);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- удостоверенная  копия  документа,  подтверждающего право на объект или объекты  недвижимости,  расположенные  на  территории,  в пределах которой предполагается организовать рынок, если право на них не зарегистрировано </w:t>
      </w:r>
      <w:r w:rsidR="007C3EC6">
        <w:rPr>
          <w:sz w:val="28"/>
          <w:szCs w:val="28"/>
        </w:rPr>
        <w:t xml:space="preserve">                        </w:t>
      </w:r>
      <w:r w:rsidRPr="00AB4EFC">
        <w:rPr>
          <w:sz w:val="28"/>
          <w:szCs w:val="28"/>
        </w:rPr>
        <w:t>в Едином государственном реестре прав и сделок с ним;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- оригинал разрешения на право организации розничного рынка.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Заявителем по собственной инициативе могут быть </w:t>
      </w:r>
      <w:proofErr w:type="gramStart"/>
      <w:r w:rsidRPr="00AB4EFC">
        <w:rPr>
          <w:sz w:val="28"/>
          <w:szCs w:val="28"/>
        </w:rPr>
        <w:t>приложены</w:t>
      </w:r>
      <w:proofErr w:type="gramEnd"/>
      <w:r w:rsidRPr="00AB4EFC">
        <w:rPr>
          <w:sz w:val="28"/>
          <w:szCs w:val="28"/>
        </w:rPr>
        <w:t>:</w:t>
      </w:r>
    </w:p>
    <w:p w:rsidR="00AB4EFC" w:rsidRPr="00AB4EFC" w:rsidRDefault="00AB4EFC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- выписка из Единого государственного реестра прав на </w:t>
      </w:r>
      <w:proofErr w:type="gramStart"/>
      <w:r w:rsidRPr="00AB4EFC">
        <w:rPr>
          <w:sz w:val="28"/>
          <w:szCs w:val="28"/>
        </w:rPr>
        <w:t>недвижимое</w:t>
      </w:r>
      <w:proofErr w:type="gramEnd"/>
      <w:r w:rsidRPr="00AB4EFC">
        <w:rPr>
          <w:sz w:val="28"/>
          <w:szCs w:val="28"/>
        </w:rPr>
        <w:t xml:space="preserve"> </w:t>
      </w:r>
      <w:proofErr w:type="spellStart"/>
      <w:r w:rsidRPr="00AB4EFC">
        <w:rPr>
          <w:sz w:val="28"/>
          <w:szCs w:val="28"/>
        </w:rPr>
        <w:t>имуще</w:t>
      </w:r>
      <w:r w:rsidR="007C3EC6">
        <w:rPr>
          <w:sz w:val="28"/>
          <w:szCs w:val="28"/>
        </w:rPr>
        <w:t>с-тво</w:t>
      </w:r>
      <w:proofErr w:type="spellEnd"/>
      <w:r w:rsidR="007C3EC6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и сделок с ним (содержащая общедоступные сведения</w:t>
      </w:r>
      <w:r w:rsidR="007C3EC6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>о зарегистрированных правах на объект недвижимости);</w:t>
      </w:r>
    </w:p>
    <w:p w:rsidR="00AB4EFC" w:rsidRPr="00AB4EFC" w:rsidRDefault="007C3EC6" w:rsidP="007C3EC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выписка из </w:t>
      </w:r>
      <w:r w:rsidR="00AB4EFC" w:rsidRPr="00AB4EFC">
        <w:rPr>
          <w:sz w:val="28"/>
          <w:szCs w:val="28"/>
        </w:rPr>
        <w:t xml:space="preserve">Единого государственного реестра юридических лиц или ее </w:t>
      </w:r>
      <w:r>
        <w:rPr>
          <w:sz w:val="28"/>
          <w:szCs w:val="28"/>
        </w:rPr>
        <w:t xml:space="preserve">             </w:t>
      </w:r>
      <w:r w:rsidR="00AB4EFC" w:rsidRPr="00AB4EFC">
        <w:rPr>
          <w:sz w:val="28"/>
          <w:szCs w:val="28"/>
        </w:rPr>
        <w:t>удостоверенная копия, включающая сведения о постановке юридического лица на учет в налоговом органе по месту нахождения юридического лица.</w:t>
      </w:r>
    </w:p>
    <w:p w:rsidR="007C3EC6" w:rsidRDefault="00AB4EFC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    Заявитель (Ф.И.О., должность, тел.) __________</w:t>
      </w:r>
      <w:r w:rsidR="007C3EC6">
        <w:rPr>
          <w:sz w:val="28"/>
          <w:szCs w:val="28"/>
        </w:rPr>
        <w:t>________</w:t>
      </w:r>
      <w:r w:rsidRPr="00AB4EFC">
        <w:rPr>
          <w:sz w:val="28"/>
          <w:szCs w:val="28"/>
        </w:rPr>
        <w:t>_________________</w:t>
      </w:r>
      <w:r w:rsidR="007C3EC6">
        <w:rPr>
          <w:sz w:val="28"/>
          <w:szCs w:val="28"/>
        </w:rPr>
        <w:t>__</w:t>
      </w:r>
      <w:r w:rsidRPr="00AB4EFC">
        <w:rPr>
          <w:sz w:val="28"/>
          <w:szCs w:val="28"/>
        </w:rPr>
        <w:t>__</w:t>
      </w:r>
    </w:p>
    <w:p w:rsidR="00AB4EFC" w:rsidRPr="00AB4EFC" w:rsidRDefault="007C3EC6" w:rsidP="00AB4EFC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П</w:t>
      </w:r>
      <w:r w:rsidR="00AB4EFC" w:rsidRPr="00AB4EFC">
        <w:rPr>
          <w:sz w:val="28"/>
          <w:szCs w:val="28"/>
        </w:rPr>
        <w:t xml:space="preserve">одпись_____________________________    </w:t>
      </w:r>
      <w:r>
        <w:rPr>
          <w:sz w:val="28"/>
          <w:szCs w:val="28"/>
        </w:rPr>
        <w:t xml:space="preserve">                                             </w:t>
      </w:r>
      <w:r w:rsidR="00AB4EFC" w:rsidRPr="00AB4EFC">
        <w:rPr>
          <w:sz w:val="28"/>
          <w:szCs w:val="28"/>
        </w:rPr>
        <w:t>М.П.</w:t>
      </w: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7C3EC6" w:rsidP="00AB4EFC">
      <w:pPr>
        <w:spacing w:after="1"/>
        <w:ind w:firstLine="737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>Приложение № 3</w:t>
      </w: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 xml:space="preserve">Блок-схема 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последовательности действий по предоставлению муниципальной услуги</w:t>
      </w: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</w:p>
    <w:p w:rsidR="00AB4EFC" w:rsidRPr="00AB4EFC" w:rsidRDefault="008C2C9F" w:rsidP="00AB4EFC">
      <w:pPr>
        <w:spacing w:after="1"/>
        <w:rPr>
          <w:sz w:val="28"/>
          <w:szCs w:val="28"/>
        </w:rPr>
      </w:pPr>
      <w:r w:rsidRPr="00AB4EFC">
        <w:rPr>
          <w:sz w:val="28"/>
          <w:szCs w:val="28"/>
        </w:rPr>
        <w:object w:dxaOrig="10665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05pt;height:586.65pt" o:ole="">
            <v:imagedata r:id="rId7" o:title=""/>
          </v:shape>
          <o:OLEObject Type="Embed" ProgID="Visio.Drawing.11" ShapeID="_x0000_i1025" DrawAspect="Content" ObjectID="_1549273114" r:id="rId8"/>
        </w:object>
      </w: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</w:p>
    <w:p w:rsidR="007C3EC6" w:rsidRDefault="00AB4EFC" w:rsidP="007C3EC6">
      <w:pPr>
        <w:spacing w:after="1"/>
        <w:ind w:firstLine="5529"/>
        <w:jc w:val="right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>Приложение № 4</w:t>
      </w:r>
    </w:p>
    <w:p w:rsidR="007C3EC6" w:rsidRDefault="007C3EC6" w:rsidP="007C3EC6">
      <w:pPr>
        <w:spacing w:after="1"/>
        <w:ind w:firstLine="5529"/>
        <w:jc w:val="center"/>
        <w:rPr>
          <w:sz w:val="28"/>
          <w:szCs w:val="28"/>
        </w:rPr>
      </w:pPr>
    </w:p>
    <w:p w:rsidR="007C3EC6" w:rsidRDefault="007C3EC6" w:rsidP="007C3EC6">
      <w:pPr>
        <w:spacing w:after="1"/>
        <w:ind w:firstLine="5529"/>
        <w:jc w:val="center"/>
        <w:rPr>
          <w:sz w:val="28"/>
          <w:szCs w:val="28"/>
        </w:rPr>
      </w:pPr>
      <w:r>
        <w:rPr>
          <w:sz w:val="28"/>
          <w:szCs w:val="28"/>
        </w:rPr>
        <w:t>У</w:t>
      </w:r>
      <w:r w:rsidR="00AB4EFC" w:rsidRPr="00AB4EFC">
        <w:rPr>
          <w:sz w:val="28"/>
          <w:szCs w:val="28"/>
        </w:rPr>
        <w:t>твержден</w:t>
      </w:r>
      <w:r>
        <w:rPr>
          <w:sz w:val="28"/>
          <w:szCs w:val="28"/>
        </w:rPr>
        <w:t>а</w:t>
      </w:r>
    </w:p>
    <w:p w:rsidR="007C3EC6" w:rsidRDefault="007C3EC6" w:rsidP="007C3EC6">
      <w:pPr>
        <w:spacing w:after="1"/>
        <w:ind w:firstLine="552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AB4EFC" w:rsidRPr="00AB4EFC">
        <w:rPr>
          <w:sz w:val="28"/>
          <w:szCs w:val="28"/>
        </w:rPr>
        <w:t>остановлением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Кабинета Министров</w:t>
      </w:r>
    </w:p>
    <w:p w:rsidR="00AB4EFC" w:rsidRPr="00AB4EFC" w:rsidRDefault="00AB4EFC" w:rsidP="007C3EC6">
      <w:pPr>
        <w:spacing w:after="1"/>
        <w:ind w:firstLine="552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7C3EC6">
      <w:pPr>
        <w:spacing w:after="1"/>
        <w:ind w:firstLine="5529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т 13 июля 2007 г</w:t>
      </w:r>
      <w:r w:rsidR="006E7F68">
        <w:rPr>
          <w:sz w:val="28"/>
          <w:szCs w:val="28"/>
        </w:rPr>
        <w:t>ода</w:t>
      </w:r>
      <w:r w:rsidRPr="00AB4EFC">
        <w:rPr>
          <w:sz w:val="28"/>
          <w:szCs w:val="28"/>
        </w:rPr>
        <w:t xml:space="preserve"> </w:t>
      </w:r>
      <w:r w:rsidR="007C3EC6">
        <w:rPr>
          <w:sz w:val="28"/>
          <w:szCs w:val="28"/>
        </w:rPr>
        <w:t>№</w:t>
      </w:r>
      <w:r w:rsidRPr="00AB4EFC">
        <w:rPr>
          <w:sz w:val="28"/>
          <w:szCs w:val="28"/>
        </w:rPr>
        <w:t xml:space="preserve"> 285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ind w:firstLine="737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ТИПОВАЯ ФОРМА</w:t>
      </w:r>
    </w:p>
    <w:p w:rsidR="00AB4EFC" w:rsidRPr="00AB4EFC" w:rsidRDefault="00AB4EFC" w:rsidP="00AB4EFC">
      <w:pPr>
        <w:spacing w:after="1"/>
        <w:jc w:val="both"/>
        <w:rPr>
          <w:rFonts w:ascii="Courier New" w:hAnsi="Courier New" w:cs="Courier New"/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РЕСПУБЛИКА ТАТАРСТАН</w:t>
      </w:r>
    </w:p>
    <w:p w:rsidR="007C3EC6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spacing w:after="1"/>
        <w:jc w:val="center"/>
        <w:outlineLvl w:val="0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РАЗРЕШЕНИЕ № ____________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на право организации розничного рынка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астоящее разрешение выдано ______________________________</w:t>
      </w:r>
      <w:r w:rsidR="007C3EC6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</w:t>
      </w:r>
    </w:p>
    <w:p w:rsidR="00AB4EFC" w:rsidRPr="007C3EC6" w:rsidRDefault="00AB4EFC" w:rsidP="00AB4EFC">
      <w:pPr>
        <w:spacing w:after="1"/>
        <w:jc w:val="both"/>
        <w:rPr>
          <w:sz w:val="20"/>
          <w:szCs w:val="20"/>
        </w:rPr>
      </w:pPr>
      <w:r w:rsidRPr="007C3EC6">
        <w:rPr>
          <w:sz w:val="20"/>
          <w:szCs w:val="20"/>
        </w:rPr>
        <w:t xml:space="preserve">                                                                                                 </w:t>
      </w:r>
      <w:proofErr w:type="gramStart"/>
      <w:r w:rsidRPr="007C3EC6">
        <w:rPr>
          <w:sz w:val="20"/>
          <w:szCs w:val="20"/>
        </w:rPr>
        <w:t>(полное и (в случае если имеется) сокращенное</w:t>
      </w:r>
      <w:proofErr w:type="gramEnd"/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7C3EC6" w:rsidRDefault="00AB4EFC" w:rsidP="00AB4EFC">
      <w:pPr>
        <w:spacing w:after="1"/>
        <w:jc w:val="both"/>
        <w:rPr>
          <w:sz w:val="20"/>
          <w:szCs w:val="20"/>
        </w:rPr>
      </w:pPr>
      <w:r w:rsidRPr="00AB4EFC">
        <w:rPr>
          <w:sz w:val="28"/>
          <w:szCs w:val="28"/>
        </w:rPr>
        <w:t xml:space="preserve">  </w:t>
      </w:r>
      <w:r w:rsidR="007C3EC6">
        <w:rPr>
          <w:sz w:val="28"/>
          <w:szCs w:val="28"/>
        </w:rPr>
        <w:t xml:space="preserve">                       </w:t>
      </w:r>
      <w:r w:rsidRPr="007C3EC6">
        <w:rPr>
          <w:sz w:val="20"/>
          <w:szCs w:val="20"/>
        </w:rPr>
        <w:t>наименование юридического лица, в том числе фирменное наименование)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рганизационно-правовая форма юридического лица ______________________</w:t>
      </w:r>
      <w:r w:rsidR="007C3EC6">
        <w:rPr>
          <w:sz w:val="28"/>
          <w:szCs w:val="28"/>
        </w:rPr>
        <w:t>__</w:t>
      </w:r>
      <w:r w:rsidRPr="00AB4EFC">
        <w:rPr>
          <w:sz w:val="28"/>
          <w:szCs w:val="28"/>
        </w:rPr>
        <w:t>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нахождение юридического лица ___________________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  расположения  объекта  или  объектов  недвижимости,  где предполагается организовать рынок ______________________</w:t>
      </w:r>
      <w:r w:rsidR="007C3EC6">
        <w:rPr>
          <w:sz w:val="28"/>
          <w:szCs w:val="28"/>
        </w:rPr>
        <w:t>_______</w:t>
      </w:r>
      <w:r w:rsidRPr="00AB4EFC">
        <w:rPr>
          <w:sz w:val="28"/>
          <w:szCs w:val="28"/>
        </w:rPr>
        <w:t>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дентификационный номер налогоплательщика 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Тип рынка _______________________________________</w:t>
      </w:r>
      <w:r w:rsidR="007C3EC6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Срок действия разрешения ________________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____________________</w:t>
      </w:r>
    </w:p>
    <w:p w:rsidR="00AB4EFC" w:rsidRPr="007C3EC6" w:rsidRDefault="00AB4EFC" w:rsidP="00AB4EFC">
      <w:pPr>
        <w:spacing w:after="1"/>
        <w:jc w:val="both"/>
        <w:rPr>
          <w:sz w:val="20"/>
          <w:szCs w:val="20"/>
        </w:rPr>
      </w:pPr>
      <w:r w:rsidRPr="00AB4EFC">
        <w:rPr>
          <w:sz w:val="28"/>
          <w:szCs w:val="28"/>
        </w:rPr>
        <w:t xml:space="preserve">                                                     </w:t>
      </w:r>
      <w:r w:rsidRPr="007C3EC6">
        <w:rPr>
          <w:sz w:val="20"/>
          <w:szCs w:val="20"/>
        </w:rPr>
        <w:t>(разрешение выдается на срок договора аренды, но не более 5 лет)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Руководитель 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сполнительного комитета</w:t>
      </w:r>
    </w:p>
    <w:p w:rsidR="006E7F68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ижнекамского муниципального</w:t>
      </w:r>
      <w:r w:rsidR="006E7F68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района 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Дата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е и срок приостановления срока действия разрешения 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7C3EC6" w:rsidRDefault="007C3EC6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е и дата возобновления срока действия разрешения  ______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е и дата аннулирования разрешения  _________________</w:t>
      </w:r>
      <w:r w:rsidR="007C3EC6">
        <w:rPr>
          <w:sz w:val="28"/>
          <w:szCs w:val="28"/>
        </w:rPr>
        <w:t>_</w:t>
      </w:r>
      <w:r w:rsidRPr="00AB4EFC">
        <w:rPr>
          <w:sz w:val="28"/>
          <w:szCs w:val="28"/>
        </w:rPr>
        <w:t>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е и дата продления срока действия разрешения  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е и дата прекращения действия разрешения  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right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7C3EC6" w:rsidRDefault="007C3EC6" w:rsidP="00AB4EFC">
      <w:pPr>
        <w:spacing w:after="1"/>
        <w:ind w:firstLine="6946"/>
        <w:jc w:val="both"/>
        <w:outlineLvl w:val="0"/>
        <w:rPr>
          <w:sz w:val="28"/>
          <w:szCs w:val="28"/>
        </w:rPr>
      </w:pPr>
    </w:p>
    <w:p w:rsidR="00AB4EFC" w:rsidRPr="00AB4EFC" w:rsidRDefault="00AB4EFC" w:rsidP="007C3EC6">
      <w:pPr>
        <w:spacing w:after="1"/>
        <w:ind w:firstLine="6946"/>
        <w:jc w:val="right"/>
        <w:outlineLvl w:val="0"/>
        <w:rPr>
          <w:sz w:val="28"/>
          <w:szCs w:val="28"/>
        </w:rPr>
      </w:pPr>
      <w:r w:rsidRPr="00AB4EFC">
        <w:rPr>
          <w:sz w:val="28"/>
          <w:szCs w:val="28"/>
        </w:rPr>
        <w:lastRenderedPageBreak/>
        <w:t xml:space="preserve">Приложение № 5 </w:t>
      </w:r>
    </w:p>
    <w:p w:rsidR="00AB4EFC" w:rsidRPr="00AB4EFC" w:rsidRDefault="00AB4EFC" w:rsidP="00AB4EFC">
      <w:pPr>
        <w:spacing w:after="1"/>
        <w:jc w:val="both"/>
        <w:outlineLvl w:val="0"/>
        <w:rPr>
          <w:sz w:val="28"/>
          <w:szCs w:val="28"/>
        </w:rPr>
      </w:pPr>
    </w:p>
    <w:p w:rsidR="007C3EC6" w:rsidRDefault="00AB4EFC" w:rsidP="006E7F68">
      <w:pPr>
        <w:spacing w:after="1"/>
        <w:ind w:left="5245"/>
        <w:jc w:val="center"/>
        <w:outlineLvl w:val="0"/>
        <w:rPr>
          <w:sz w:val="28"/>
          <w:szCs w:val="28"/>
        </w:rPr>
      </w:pPr>
      <w:r w:rsidRPr="00AB4EFC">
        <w:rPr>
          <w:sz w:val="28"/>
          <w:szCs w:val="28"/>
        </w:rPr>
        <w:t>Утверждена</w:t>
      </w:r>
    </w:p>
    <w:p w:rsidR="007C3EC6" w:rsidRDefault="007C3EC6" w:rsidP="007C3EC6">
      <w:pPr>
        <w:spacing w:after="1"/>
        <w:ind w:left="5245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</w:t>
      </w:r>
      <w:r w:rsidR="00AB4EFC" w:rsidRPr="00AB4EFC">
        <w:rPr>
          <w:sz w:val="28"/>
          <w:szCs w:val="28"/>
        </w:rPr>
        <w:t>остановлением</w:t>
      </w:r>
      <w:r>
        <w:rPr>
          <w:sz w:val="28"/>
          <w:szCs w:val="28"/>
        </w:rPr>
        <w:t xml:space="preserve"> </w:t>
      </w:r>
      <w:r w:rsidR="00AB4EFC" w:rsidRPr="00AB4EFC">
        <w:rPr>
          <w:sz w:val="28"/>
          <w:szCs w:val="28"/>
        </w:rPr>
        <w:t>Кабинета Министров</w:t>
      </w:r>
    </w:p>
    <w:p w:rsidR="007C3EC6" w:rsidRDefault="00AB4EFC" w:rsidP="007C3EC6">
      <w:pPr>
        <w:spacing w:after="1"/>
        <w:ind w:left="5245"/>
        <w:jc w:val="both"/>
        <w:outlineLvl w:val="0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7C3EC6">
      <w:pPr>
        <w:spacing w:after="1"/>
        <w:ind w:left="5245"/>
        <w:jc w:val="both"/>
        <w:outlineLvl w:val="0"/>
        <w:rPr>
          <w:sz w:val="28"/>
          <w:szCs w:val="28"/>
        </w:rPr>
      </w:pPr>
      <w:r w:rsidRPr="00AB4EFC">
        <w:rPr>
          <w:sz w:val="28"/>
          <w:szCs w:val="28"/>
        </w:rPr>
        <w:t>от 13 июля 2007 г</w:t>
      </w:r>
      <w:r w:rsidR="006E7F68">
        <w:rPr>
          <w:sz w:val="28"/>
          <w:szCs w:val="28"/>
        </w:rPr>
        <w:t>ода</w:t>
      </w:r>
      <w:r w:rsidRPr="00AB4EFC">
        <w:rPr>
          <w:sz w:val="28"/>
          <w:szCs w:val="28"/>
        </w:rPr>
        <w:t xml:space="preserve"> </w:t>
      </w:r>
      <w:r w:rsidR="007C3EC6">
        <w:rPr>
          <w:sz w:val="28"/>
          <w:szCs w:val="28"/>
        </w:rPr>
        <w:t>№</w:t>
      </w:r>
      <w:r w:rsidRPr="00AB4EFC">
        <w:rPr>
          <w:sz w:val="28"/>
          <w:szCs w:val="28"/>
        </w:rPr>
        <w:t xml:space="preserve"> 285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ind w:firstLine="6946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ТИПОВАЯ ФОРМА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РЕСПУБЛИКА ТАТАРСТАН</w:t>
      </w:r>
    </w:p>
    <w:p w:rsidR="006E7F68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УВЕДОМЛЕНИЕ № ________________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об отказе в выдаче разрешения</w:t>
      </w:r>
    </w:p>
    <w:p w:rsidR="00AB4EFC" w:rsidRPr="00AB4EFC" w:rsidRDefault="00AB4EFC" w:rsidP="00AB4EFC">
      <w:pPr>
        <w:spacing w:after="1"/>
        <w:jc w:val="center"/>
        <w:rPr>
          <w:sz w:val="28"/>
          <w:szCs w:val="28"/>
        </w:rPr>
      </w:pPr>
      <w:r w:rsidRPr="00AB4EFC">
        <w:rPr>
          <w:sz w:val="28"/>
          <w:szCs w:val="28"/>
        </w:rPr>
        <w:t>на право организации розничного рынка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астоящее уведомление выдано ________________</w:t>
      </w:r>
      <w:r w:rsidR="006E7F68">
        <w:rPr>
          <w:sz w:val="28"/>
          <w:szCs w:val="28"/>
        </w:rPr>
        <w:t>____</w:t>
      </w:r>
      <w:r w:rsidRPr="00AB4EFC">
        <w:rPr>
          <w:sz w:val="28"/>
          <w:szCs w:val="28"/>
        </w:rPr>
        <w:t>________________________</w:t>
      </w:r>
    </w:p>
    <w:p w:rsidR="00AB4EFC" w:rsidRPr="006E7F68" w:rsidRDefault="00AB4EFC" w:rsidP="00AB4EFC">
      <w:pPr>
        <w:spacing w:after="1"/>
        <w:jc w:val="both"/>
        <w:rPr>
          <w:sz w:val="20"/>
          <w:szCs w:val="20"/>
        </w:rPr>
      </w:pPr>
      <w:r w:rsidRPr="006E7F68">
        <w:rPr>
          <w:sz w:val="20"/>
          <w:szCs w:val="20"/>
        </w:rPr>
        <w:t xml:space="preserve">                                                                                         </w:t>
      </w:r>
      <w:r w:rsidR="006E7F68">
        <w:rPr>
          <w:sz w:val="20"/>
          <w:szCs w:val="20"/>
        </w:rPr>
        <w:t xml:space="preserve">    </w:t>
      </w:r>
      <w:r w:rsidRPr="006E7F68">
        <w:rPr>
          <w:sz w:val="20"/>
          <w:szCs w:val="20"/>
        </w:rPr>
        <w:t xml:space="preserve">  (полное наименование юридического лица)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 нахождения юридического лица 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</w:t>
      </w:r>
      <w:r w:rsidR="006E7F68">
        <w:rPr>
          <w:sz w:val="28"/>
          <w:szCs w:val="28"/>
        </w:rPr>
        <w:t>____</w:t>
      </w:r>
      <w:r w:rsidRPr="00AB4EFC">
        <w:rPr>
          <w:sz w:val="28"/>
          <w:szCs w:val="28"/>
        </w:rPr>
        <w:t>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Место  расположения  объекта  или  объектов  недвижимости,  где предполагается организовать рынок _______________________</w:t>
      </w:r>
      <w:r w:rsidR="006E7F68">
        <w:rPr>
          <w:sz w:val="28"/>
          <w:szCs w:val="28"/>
        </w:rPr>
        <w:t>__</w:t>
      </w:r>
      <w:r w:rsidRPr="00AB4EFC">
        <w:rPr>
          <w:sz w:val="28"/>
          <w:szCs w:val="28"/>
        </w:rPr>
        <w:t>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дентификационный номер налогоплательщика 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Основания выдачи настоящего уведомления ____________________</w:t>
      </w:r>
      <w:r w:rsidR="006E7F68">
        <w:rPr>
          <w:sz w:val="28"/>
          <w:szCs w:val="28"/>
        </w:rPr>
        <w:t>___</w:t>
      </w:r>
      <w:r w:rsidRPr="00AB4EFC">
        <w:rPr>
          <w:sz w:val="28"/>
          <w:szCs w:val="28"/>
        </w:rPr>
        <w:t>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________________________________________________________________________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 xml:space="preserve">Руководитель 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Исполнительного комитета</w:t>
      </w:r>
    </w:p>
    <w:p w:rsidR="006E7F68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Нижнекамского муниципального</w:t>
      </w:r>
      <w:r w:rsidR="006E7F68">
        <w:rPr>
          <w:sz w:val="28"/>
          <w:szCs w:val="28"/>
        </w:rPr>
        <w:t xml:space="preserve"> </w:t>
      </w:r>
      <w:r w:rsidRPr="00AB4EFC">
        <w:rPr>
          <w:sz w:val="28"/>
          <w:szCs w:val="28"/>
        </w:rPr>
        <w:t xml:space="preserve">района 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Республики Татарстан</w:t>
      </w:r>
    </w:p>
    <w:p w:rsidR="00AB4EFC" w:rsidRPr="00AB4EFC" w:rsidRDefault="00AB4EFC" w:rsidP="00AB4EFC">
      <w:pPr>
        <w:spacing w:after="1"/>
        <w:jc w:val="both"/>
        <w:rPr>
          <w:sz w:val="28"/>
          <w:szCs w:val="28"/>
        </w:rPr>
      </w:pPr>
    </w:p>
    <w:p w:rsidR="00AB4EFC" w:rsidRPr="00AB4EFC" w:rsidRDefault="00AB4EFC" w:rsidP="006E7F68">
      <w:pPr>
        <w:spacing w:after="1"/>
        <w:jc w:val="both"/>
        <w:rPr>
          <w:sz w:val="28"/>
          <w:szCs w:val="28"/>
        </w:rPr>
      </w:pPr>
      <w:r w:rsidRPr="00AB4EFC">
        <w:rPr>
          <w:sz w:val="28"/>
          <w:szCs w:val="28"/>
        </w:rPr>
        <w:t>Дата</w:t>
      </w: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</w:p>
    <w:p w:rsidR="00AB4EFC" w:rsidRPr="00AB4EFC" w:rsidRDefault="00AB4EFC" w:rsidP="00AB4EFC">
      <w:pPr>
        <w:ind w:firstLine="720"/>
        <w:jc w:val="both"/>
        <w:rPr>
          <w:sz w:val="28"/>
          <w:szCs w:val="28"/>
        </w:rPr>
      </w:pPr>
    </w:p>
    <w:p w:rsidR="00AB4EFC" w:rsidRPr="00AB4EFC" w:rsidRDefault="00AB4EFC" w:rsidP="00AB4EFC">
      <w:pPr>
        <w:rPr>
          <w:sz w:val="28"/>
          <w:szCs w:val="28"/>
        </w:rPr>
      </w:pPr>
    </w:p>
    <w:sectPr w:rsidR="00AB4EFC" w:rsidRPr="00AB4EFC" w:rsidSect="00EF3295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0714F"/>
    <w:multiLevelType w:val="multilevel"/>
    <w:tmpl w:val="F214AE5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."/>
      <w:lvlJc w:val="left"/>
      <w:pPr>
        <w:ind w:left="1428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2136" w:hanging="720"/>
      </w:pPr>
    </w:lvl>
    <w:lvl w:ilvl="3">
      <w:start w:val="1"/>
      <w:numFmt w:val="decimal"/>
      <w:lvlText w:val="%1.%2.%3.%4."/>
      <w:lvlJc w:val="left"/>
      <w:pPr>
        <w:ind w:left="3204" w:hanging="1080"/>
      </w:pPr>
    </w:lvl>
    <w:lvl w:ilvl="4">
      <w:start w:val="1"/>
      <w:numFmt w:val="decimal"/>
      <w:lvlText w:val="%1.%2.%3.%4.%5."/>
      <w:lvlJc w:val="left"/>
      <w:pPr>
        <w:ind w:left="3912" w:hanging="1080"/>
      </w:pPr>
    </w:lvl>
    <w:lvl w:ilvl="5">
      <w:start w:val="1"/>
      <w:numFmt w:val="decimal"/>
      <w:lvlText w:val="%1.%2.%3.%4.%5.%6."/>
      <w:lvlJc w:val="left"/>
      <w:pPr>
        <w:ind w:left="4980" w:hanging="1440"/>
      </w:pPr>
    </w:lvl>
    <w:lvl w:ilvl="6">
      <w:start w:val="1"/>
      <w:numFmt w:val="decimal"/>
      <w:lvlText w:val="%1.%2.%3.%4.%5.%6.%7."/>
      <w:lvlJc w:val="left"/>
      <w:pPr>
        <w:ind w:left="5688" w:hanging="1440"/>
      </w:pPr>
    </w:lvl>
    <w:lvl w:ilvl="7">
      <w:start w:val="1"/>
      <w:numFmt w:val="decimal"/>
      <w:lvlText w:val="%1.%2.%3.%4.%5.%6.%7.%8."/>
      <w:lvlJc w:val="left"/>
      <w:pPr>
        <w:ind w:left="6756" w:hanging="1800"/>
      </w:pPr>
    </w:lvl>
    <w:lvl w:ilvl="8">
      <w:start w:val="1"/>
      <w:numFmt w:val="decimal"/>
      <w:lvlText w:val="%1.%2.%3.%4.%5.%6.%7.%8.%9."/>
      <w:lvlJc w:val="left"/>
      <w:pPr>
        <w:ind w:left="7824" w:hanging="2160"/>
      </w:pPr>
    </w:lvl>
  </w:abstractNum>
  <w:abstractNum w:abstractNumId="1">
    <w:nsid w:val="08D63B22"/>
    <w:multiLevelType w:val="hybridMultilevel"/>
    <w:tmpl w:val="266C4F30"/>
    <w:lvl w:ilvl="0" w:tplc="71A07E34">
      <w:start w:val="13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797846"/>
    <w:multiLevelType w:val="multilevel"/>
    <w:tmpl w:val="FF1C850E"/>
    <w:lvl w:ilvl="0">
      <w:start w:val="1"/>
      <w:numFmt w:val="decimal"/>
      <w:lvlText w:val="%1."/>
      <w:lvlJc w:val="left"/>
      <w:pPr>
        <w:ind w:left="1065" w:hanging="360"/>
      </w:pPr>
    </w:lvl>
    <w:lvl w:ilvl="1">
      <w:start w:val="1"/>
      <w:numFmt w:val="decimal"/>
      <w:isLgl/>
      <w:lvlText w:val="%1.%2."/>
      <w:lvlJc w:val="left"/>
      <w:pPr>
        <w:ind w:left="1428" w:hanging="720"/>
      </w:pPr>
    </w:lvl>
    <w:lvl w:ilvl="2">
      <w:start w:val="1"/>
      <w:numFmt w:val="decimal"/>
      <w:isLgl/>
      <w:lvlText w:val="%1.%2.%3."/>
      <w:lvlJc w:val="left"/>
      <w:pPr>
        <w:ind w:left="1431" w:hanging="720"/>
      </w:pPr>
    </w:lvl>
    <w:lvl w:ilvl="3">
      <w:start w:val="1"/>
      <w:numFmt w:val="decimal"/>
      <w:isLgl/>
      <w:lvlText w:val="%1.%2.%3.%4."/>
      <w:lvlJc w:val="left"/>
      <w:pPr>
        <w:ind w:left="1794" w:hanging="1080"/>
      </w:pPr>
    </w:lvl>
    <w:lvl w:ilvl="4">
      <w:start w:val="1"/>
      <w:numFmt w:val="decimal"/>
      <w:isLgl/>
      <w:lvlText w:val="%1.%2.%3.%4.%5."/>
      <w:lvlJc w:val="left"/>
      <w:pPr>
        <w:ind w:left="1797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163" w:hanging="1440"/>
      </w:pPr>
    </w:lvl>
    <w:lvl w:ilvl="7">
      <w:start w:val="1"/>
      <w:numFmt w:val="decimal"/>
      <w:isLgl/>
      <w:lvlText w:val="%1.%2.%3.%4.%5.%6.%7.%8."/>
      <w:lvlJc w:val="left"/>
      <w:pPr>
        <w:ind w:left="2526" w:hanging="1800"/>
      </w:pPr>
    </w:lvl>
    <w:lvl w:ilvl="8">
      <w:start w:val="1"/>
      <w:numFmt w:val="decimal"/>
      <w:isLgl/>
      <w:lvlText w:val="%1.%2.%3.%4.%5.%6.%7.%8.%9."/>
      <w:lvlJc w:val="left"/>
      <w:pPr>
        <w:ind w:left="2889" w:hanging="21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4EFC"/>
    <w:rsid w:val="002751D1"/>
    <w:rsid w:val="002D196D"/>
    <w:rsid w:val="00495C5E"/>
    <w:rsid w:val="00623874"/>
    <w:rsid w:val="006E7F68"/>
    <w:rsid w:val="00712B8C"/>
    <w:rsid w:val="007C3EC6"/>
    <w:rsid w:val="00841B62"/>
    <w:rsid w:val="008C2C9F"/>
    <w:rsid w:val="009170E6"/>
    <w:rsid w:val="009D37AD"/>
    <w:rsid w:val="00AB4EFC"/>
    <w:rsid w:val="00D15A44"/>
    <w:rsid w:val="00D97043"/>
    <w:rsid w:val="00E46D69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4EFC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AB4EF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26282F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AB4EFC"/>
    <w:rPr>
      <w:rFonts w:ascii="Arial" w:eastAsia="Times New Roman" w:hAnsi="Arial" w:cs="Times New Roman"/>
      <w:b/>
      <w:bCs/>
      <w:color w:val="26282F"/>
      <w:sz w:val="24"/>
      <w:szCs w:val="24"/>
      <w:lang w:val="x-none" w:eastAsia="x-none"/>
    </w:rPr>
  </w:style>
  <w:style w:type="paragraph" w:styleId="a3">
    <w:name w:val="List Paragraph"/>
    <w:basedOn w:val="a"/>
    <w:uiPriority w:val="34"/>
    <w:qFormat/>
    <w:rsid w:val="00AB4EF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C9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C9F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4EFC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AB4EF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26282F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AB4EFC"/>
    <w:rPr>
      <w:rFonts w:ascii="Arial" w:eastAsia="Times New Roman" w:hAnsi="Arial" w:cs="Times New Roman"/>
      <w:b/>
      <w:bCs/>
      <w:color w:val="26282F"/>
      <w:sz w:val="24"/>
      <w:szCs w:val="24"/>
      <w:lang w:val="x-none" w:eastAsia="x-none"/>
    </w:rPr>
  </w:style>
  <w:style w:type="paragraph" w:styleId="a3">
    <w:name w:val="List Paragraph"/>
    <w:basedOn w:val="a"/>
    <w:uiPriority w:val="34"/>
    <w:qFormat/>
    <w:rsid w:val="00AB4EF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C9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C9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538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3691</Words>
  <Characters>21042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Любовь Изотова</cp:lastModifiedBy>
  <cp:revision>2</cp:revision>
  <cp:lastPrinted>2017-02-20T11:54:00Z</cp:lastPrinted>
  <dcterms:created xsi:type="dcterms:W3CDTF">2017-02-22T09:52:00Z</dcterms:created>
  <dcterms:modified xsi:type="dcterms:W3CDTF">2017-02-22T09:52:00Z</dcterms:modified>
</cp:coreProperties>
</file>